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43B5" w:rsidRDefault="009543B5" w:rsidP="009543B5">
      <w:pPr>
        <w:pStyle w:val="1"/>
        <w:jc w:val="center"/>
      </w:pPr>
      <w:bookmarkStart w:id="0" w:name="_Ref373507907"/>
      <w:bookmarkStart w:id="1" w:name="_Toc383683153"/>
      <w:r>
        <w:t>FastDFS</w:t>
      </w:r>
      <w:r>
        <w:t>集群版安装</w:t>
      </w:r>
      <w:r>
        <w:rPr>
          <w:rFonts w:hint="eastAsia"/>
        </w:rPr>
        <w:t>配置</w:t>
      </w:r>
      <w:r>
        <w:t>手册</w:t>
      </w:r>
      <w:bookmarkEnd w:id="0"/>
      <w:bookmarkEnd w:id="1"/>
    </w:p>
    <w:p w:rsidR="009543B5" w:rsidRDefault="009543B5" w:rsidP="009543B5"/>
    <w:p w:rsidR="009543B5" w:rsidRPr="009543B5" w:rsidRDefault="009543B5" w:rsidP="009543B5"/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543B5" w:rsidRDefault="009543B5" w:rsidP="009543B5">
      <w:pPr>
        <w:jc w:val="center"/>
      </w:pPr>
    </w:p>
    <w:p w:rsidR="00911BD7" w:rsidRDefault="00911BD7">
      <w:pPr>
        <w:widowControl/>
        <w:jc w:val="left"/>
      </w:pPr>
      <w:bookmarkStart w:id="2" w:name="_GoBack"/>
      <w:bookmarkEnd w:id="2"/>
      <w:r>
        <w:br w:type="page"/>
      </w:r>
    </w:p>
    <w:p w:rsidR="00EF6E4A" w:rsidRDefault="00911BD7" w:rsidP="00911BD7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版本说明</w:t>
      </w:r>
    </w:p>
    <w:p w:rsidR="00911BD7" w:rsidRDefault="00911BD7" w:rsidP="00911BD7">
      <w:r>
        <w:t>对当前</w:t>
      </w:r>
      <w:r>
        <w:rPr>
          <w:rFonts w:hint="eastAsia"/>
        </w:rPr>
        <w:t>所有用到的软件版本及地址进行说明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911BD7" w:rsidTr="00911BD7">
        <w:tc>
          <w:tcPr>
            <w:tcW w:w="2765" w:type="dxa"/>
          </w:tcPr>
          <w:p w:rsidR="00911BD7" w:rsidRDefault="00911BD7" w:rsidP="00911BD7">
            <w:r>
              <w:rPr>
                <w:rFonts w:hint="eastAsia"/>
              </w:rPr>
              <w:t>软件名</w:t>
            </w:r>
          </w:p>
        </w:tc>
        <w:tc>
          <w:tcPr>
            <w:tcW w:w="2765" w:type="dxa"/>
          </w:tcPr>
          <w:p w:rsidR="00911BD7" w:rsidRDefault="00911BD7" w:rsidP="00911BD7">
            <w:r>
              <w:rPr>
                <w:rFonts w:hint="eastAsia"/>
              </w:rPr>
              <w:t>版本</w:t>
            </w:r>
          </w:p>
        </w:tc>
        <w:tc>
          <w:tcPr>
            <w:tcW w:w="2766" w:type="dxa"/>
          </w:tcPr>
          <w:p w:rsidR="00911BD7" w:rsidRDefault="007A515F" w:rsidP="00911BD7">
            <w:r>
              <w:rPr>
                <w:rFonts w:hint="eastAsia"/>
              </w:rPr>
              <w:t>说明</w:t>
            </w:r>
          </w:p>
        </w:tc>
      </w:tr>
      <w:tr w:rsidR="00911BD7" w:rsidTr="00911BD7">
        <w:tc>
          <w:tcPr>
            <w:tcW w:w="2765" w:type="dxa"/>
          </w:tcPr>
          <w:p w:rsidR="00911BD7" w:rsidRDefault="00911BD7" w:rsidP="00911BD7">
            <w:r>
              <w:t>FastDFS</w:t>
            </w:r>
          </w:p>
        </w:tc>
        <w:tc>
          <w:tcPr>
            <w:tcW w:w="2765" w:type="dxa"/>
          </w:tcPr>
          <w:p w:rsidR="00911BD7" w:rsidRDefault="00911BD7" w:rsidP="00911BD7">
            <w:r w:rsidRPr="00911BD7">
              <w:t>v5.05</w:t>
            </w:r>
          </w:p>
        </w:tc>
        <w:tc>
          <w:tcPr>
            <w:tcW w:w="2766" w:type="dxa"/>
          </w:tcPr>
          <w:p w:rsidR="00911BD7" w:rsidRDefault="007A515F" w:rsidP="00911BD7">
            <w:r>
              <w:rPr>
                <w:rFonts w:hint="eastAsia"/>
              </w:rPr>
              <w:t>FastDFS</w:t>
            </w:r>
            <w:r>
              <w:rPr>
                <w:rFonts w:hint="eastAsia"/>
              </w:rPr>
              <w:t>源代码</w:t>
            </w:r>
          </w:p>
        </w:tc>
      </w:tr>
      <w:tr w:rsidR="00911BD7" w:rsidTr="00911BD7">
        <w:tc>
          <w:tcPr>
            <w:tcW w:w="2765" w:type="dxa"/>
          </w:tcPr>
          <w:p w:rsidR="00911BD7" w:rsidRDefault="00911BD7" w:rsidP="00911BD7">
            <w:r>
              <w:t>fastdfs-nginx-module</w:t>
            </w:r>
          </w:p>
        </w:tc>
        <w:tc>
          <w:tcPr>
            <w:tcW w:w="2765" w:type="dxa"/>
          </w:tcPr>
          <w:p w:rsidR="00911BD7" w:rsidRDefault="00911BD7" w:rsidP="00911BD7">
            <w:r w:rsidRPr="00911BD7">
              <w:t>v1.16</w:t>
            </w:r>
          </w:p>
        </w:tc>
        <w:tc>
          <w:tcPr>
            <w:tcW w:w="2766" w:type="dxa"/>
          </w:tcPr>
          <w:p w:rsidR="00911BD7" w:rsidRDefault="007A515F" w:rsidP="00911BD7">
            <w:r>
              <w:t>nginx</w:t>
            </w:r>
            <w:r>
              <w:rPr>
                <w:rFonts w:hint="eastAsia"/>
              </w:rPr>
              <w:t>模块</w:t>
            </w:r>
            <w:r>
              <w:t>源代码</w:t>
            </w:r>
          </w:p>
        </w:tc>
      </w:tr>
      <w:tr w:rsidR="00911BD7" w:rsidTr="00911BD7">
        <w:tc>
          <w:tcPr>
            <w:tcW w:w="2765" w:type="dxa"/>
          </w:tcPr>
          <w:p w:rsidR="00911BD7" w:rsidRDefault="00AE0E23" w:rsidP="00AE0E23">
            <w:r w:rsidRPr="00AE0E23">
              <w:t>libfastcommon</w:t>
            </w:r>
          </w:p>
        </w:tc>
        <w:tc>
          <w:tcPr>
            <w:tcW w:w="2765" w:type="dxa"/>
          </w:tcPr>
          <w:p w:rsidR="00911BD7" w:rsidRPr="00911BD7" w:rsidRDefault="00AE0E23" w:rsidP="00911BD7">
            <w:r w:rsidRPr="00911BD7">
              <w:t>v</w:t>
            </w:r>
            <w:r w:rsidRPr="00AE0E23">
              <w:t>1.0.7</w:t>
            </w:r>
          </w:p>
        </w:tc>
        <w:tc>
          <w:tcPr>
            <w:tcW w:w="2766" w:type="dxa"/>
          </w:tcPr>
          <w:p w:rsidR="00911BD7" w:rsidRDefault="00044917" w:rsidP="00911BD7">
            <w:r w:rsidRPr="00044917">
              <w:rPr>
                <w:rFonts w:hint="eastAsia"/>
              </w:rPr>
              <w:t>版本依赖</w:t>
            </w:r>
          </w:p>
        </w:tc>
      </w:tr>
      <w:tr w:rsidR="00911BD7" w:rsidTr="00911BD7">
        <w:tc>
          <w:tcPr>
            <w:tcW w:w="2765" w:type="dxa"/>
          </w:tcPr>
          <w:p w:rsidR="00911BD7" w:rsidRDefault="00AE0E23" w:rsidP="00AE0E23">
            <w:r>
              <w:t>nginx</w:t>
            </w:r>
          </w:p>
        </w:tc>
        <w:tc>
          <w:tcPr>
            <w:tcW w:w="2765" w:type="dxa"/>
          </w:tcPr>
          <w:p w:rsidR="00911BD7" w:rsidRPr="00911BD7" w:rsidRDefault="00AE0E23" w:rsidP="00911BD7">
            <w:r>
              <w:t>v</w:t>
            </w:r>
            <w:r w:rsidRPr="00AE0E23">
              <w:t>1.8.0</w:t>
            </w:r>
          </w:p>
        </w:tc>
        <w:tc>
          <w:tcPr>
            <w:tcW w:w="2766" w:type="dxa"/>
          </w:tcPr>
          <w:p w:rsidR="00911BD7" w:rsidRDefault="007A515F" w:rsidP="00911BD7">
            <w:r>
              <w:t>nginx</w:t>
            </w:r>
            <w:r>
              <w:t>服务器</w:t>
            </w:r>
            <w:r>
              <w:rPr>
                <w:rFonts w:hint="eastAsia"/>
              </w:rPr>
              <w:t>源代码</w:t>
            </w:r>
          </w:p>
        </w:tc>
      </w:tr>
      <w:tr w:rsidR="00911BD7" w:rsidTr="00911BD7">
        <w:tc>
          <w:tcPr>
            <w:tcW w:w="2765" w:type="dxa"/>
          </w:tcPr>
          <w:p w:rsidR="00911BD7" w:rsidRDefault="00AE0E23" w:rsidP="00AE0E23">
            <w:r>
              <w:t>nginx-upstream-fair</w:t>
            </w:r>
          </w:p>
        </w:tc>
        <w:tc>
          <w:tcPr>
            <w:tcW w:w="2765" w:type="dxa"/>
          </w:tcPr>
          <w:p w:rsidR="00911BD7" w:rsidRPr="00911BD7" w:rsidRDefault="00AE0E23" w:rsidP="00911BD7">
            <w:r w:rsidRPr="00AE0E23">
              <w:t>master</w:t>
            </w:r>
          </w:p>
        </w:tc>
        <w:tc>
          <w:tcPr>
            <w:tcW w:w="2766" w:type="dxa"/>
          </w:tcPr>
          <w:p w:rsidR="00911BD7" w:rsidRDefault="00AE4729" w:rsidP="00AE4729">
            <w:r>
              <w:t xml:space="preserve">Nginx upstream fair </w:t>
            </w:r>
            <w:r>
              <w:rPr>
                <w:rFonts w:hint="eastAsia"/>
              </w:rPr>
              <w:t>插件</w:t>
            </w:r>
            <w:r>
              <w:t>源代码</w:t>
            </w:r>
          </w:p>
        </w:tc>
      </w:tr>
      <w:tr w:rsidR="00911BD7" w:rsidTr="00911BD7">
        <w:tc>
          <w:tcPr>
            <w:tcW w:w="2765" w:type="dxa"/>
          </w:tcPr>
          <w:p w:rsidR="00911BD7" w:rsidRDefault="00AE0E23" w:rsidP="00AE0E23">
            <w:r w:rsidRPr="00AE0E23">
              <w:t>ngx_cache_purge</w:t>
            </w:r>
          </w:p>
        </w:tc>
        <w:tc>
          <w:tcPr>
            <w:tcW w:w="2765" w:type="dxa"/>
          </w:tcPr>
          <w:p w:rsidR="00911BD7" w:rsidRPr="00911BD7" w:rsidRDefault="00AE0E23" w:rsidP="00911BD7">
            <w:r>
              <w:t>v2.3</w:t>
            </w:r>
          </w:p>
        </w:tc>
        <w:tc>
          <w:tcPr>
            <w:tcW w:w="2766" w:type="dxa"/>
          </w:tcPr>
          <w:p w:rsidR="00911BD7" w:rsidRDefault="007A515F" w:rsidP="00911BD7">
            <w:r>
              <w:rPr>
                <w:rFonts w:hint="eastAsia"/>
              </w:rPr>
              <w:t>nginx</w:t>
            </w:r>
            <w:r>
              <w:t xml:space="preserve"> cache purge</w:t>
            </w:r>
            <w:r>
              <w:rPr>
                <w:rFonts w:hint="eastAsia"/>
              </w:rPr>
              <w:t>插件</w:t>
            </w:r>
            <w:r>
              <w:t>源代码</w:t>
            </w:r>
          </w:p>
        </w:tc>
      </w:tr>
      <w:tr w:rsidR="007A515F" w:rsidTr="00911BD7">
        <w:tc>
          <w:tcPr>
            <w:tcW w:w="2765" w:type="dxa"/>
          </w:tcPr>
          <w:p w:rsidR="007A515F" w:rsidRPr="00AE0E23" w:rsidRDefault="007A515F" w:rsidP="00AE0E23">
            <w:r>
              <w:t>pcre</w:t>
            </w:r>
          </w:p>
        </w:tc>
        <w:tc>
          <w:tcPr>
            <w:tcW w:w="2765" w:type="dxa"/>
          </w:tcPr>
          <w:p w:rsidR="007A515F" w:rsidRDefault="007A515F" w:rsidP="00911BD7">
            <w:r>
              <w:t>v</w:t>
            </w:r>
            <w:r w:rsidRPr="004A3011">
              <w:t>8.34</w:t>
            </w:r>
          </w:p>
        </w:tc>
        <w:tc>
          <w:tcPr>
            <w:tcW w:w="2766" w:type="dxa"/>
          </w:tcPr>
          <w:p w:rsidR="007A515F" w:rsidRDefault="007A515F" w:rsidP="00911BD7">
            <w:r>
              <w:t>nginx</w:t>
            </w:r>
            <w:r>
              <w:t>依赖的</w:t>
            </w:r>
            <w:r>
              <w:t>pcre</w:t>
            </w:r>
            <w:r>
              <w:t>库源代码</w:t>
            </w:r>
          </w:p>
        </w:tc>
      </w:tr>
      <w:tr w:rsidR="007A515F" w:rsidTr="00911BD7">
        <w:tc>
          <w:tcPr>
            <w:tcW w:w="2765" w:type="dxa"/>
          </w:tcPr>
          <w:p w:rsidR="007A515F" w:rsidRDefault="007A515F" w:rsidP="00AE0E23">
            <w:r>
              <w:t>zlib</w:t>
            </w:r>
          </w:p>
        </w:tc>
        <w:tc>
          <w:tcPr>
            <w:tcW w:w="2765" w:type="dxa"/>
          </w:tcPr>
          <w:p w:rsidR="007A515F" w:rsidRDefault="007A515F" w:rsidP="00911BD7">
            <w:r>
              <w:t>v</w:t>
            </w:r>
            <w:r w:rsidRPr="004A3011">
              <w:t>1.2.8</w:t>
            </w:r>
          </w:p>
        </w:tc>
        <w:tc>
          <w:tcPr>
            <w:tcW w:w="2766" w:type="dxa"/>
          </w:tcPr>
          <w:p w:rsidR="007A515F" w:rsidRDefault="007A515F" w:rsidP="00911BD7">
            <w:r>
              <w:t>nginx</w:t>
            </w:r>
            <w:r>
              <w:t>依赖的</w:t>
            </w:r>
            <w:r>
              <w:t>zlib</w:t>
            </w:r>
            <w:r>
              <w:t>库源代码</w:t>
            </w:r>
          </w:p>
        </w:tc>
      </w:tr>
    </w:tbl>
    <w:p w:rsidR="007A515F" w:rsidRDefault="007A515F" w:rsidP="00911BD7"/>
    <w:p w:rsidR="00911BD7" w:rsidRDefault="007A515F" w:rsidP="00911BD7">
      <w:r>
        <w:t>局域网</w:t>
      </w:r>
      <w:r>
        <w:t>S</w:t>
      </w:r>
      <w:r>
        <w:rPr>
          <w:rFonts w:hint="eastAsia"/>
        </w:rPr>
        <w:t>vn</w:t>
      </w:r>
      <w:r>
        <w:rPr>
          <w:rFonts w:hint="eastAsia"/>
        </w:rPr>
        <w:t>地址</w:t>
      </w:r>
      <w:r>
        <w:tab/>
      </w:r>
      <w:r>
        <w:tab/>
      </w:r>
      <w:r>
        <w:tab/>
      </w:r>
      <w:r>
        <w:tab/>
      </w:r>
      <w:hyperlink r:id="rId7" w:history="1">
        <w:r w:rsidRPr="00AD42F4">
          <w:rPr>
            <w:rStyle w:val="a4"/>
          </w:rPr>
          <w:t>https://192.168.1.60/svn/resources/linux/FastDFS</w:t>
        </w:r>
      </w:hyperlink>
    </w:p>
    <w:p w:rsidR="007A515F" w:rsidRDefault="007A515F" w:rsidP="00911BD7">
      <w:r>
        <w:t>阿里云</w:t>
      </w:r>
      <w:r>
        <w:t>code Svn</w:t>
      </w:r>
      <w:r>
        <w:t>地址</w:t>
      </w:r>
      <w:r>
        <w:rPr>
          <w:rFonts w:hint="eastAsia"/>
        </w:rPr>
        <w:t xml:space="preserve">         </w:t>
      </w:r>
      <w:r>
        <w:t xml:space="preserve"> </w:t>
      </w:r>
      <w:hyperlink r:id="rId8" w:history="1">
        <w:r w:rsidRPr="00AD42F4">
          <w:rPr>
            <w:rStyle w:val="a4"/>
          </w:rPr>
          <w:t>http://code.taobao.org/p/FastDFS-INFO/src/trunk/</w:t>
        </w:r>
      </w:hyperlink>
    </w:p>
    <w:p w:rsidR="007A515F" w:rsidRDefault="00561747" w:rsidP="00911BD7">
      <w:r>
        <w:t xml:space="preserve">Git hub </w:t>
      </w:r>
      <w:r>
        <w:t>地址</w:t>
      </w:r>
      <w:r>
        <w:tab/>
      </w:r>
      <w:r>
        <w:tab/>
      </w:r>
      <w:r>
        <w:tab/>
      </w:r>
      <w:r>
        <w:tab/>
      </w:r>
      <w:r>
        <w:tab/>
      </w:r>
      <w:r w:rsidRPr="00561747">
        <w:rPr>
          <w:rStyle w:val="a4"/>
        </w:rPr>
        <w:t>https://github.com/guoshiqiufeng/fastDFS</w:t>
      </w:r>
    </w:p>
    <w:p w:rsidR="007A515F" w:rsidRDefault="007A515F" w:rsidP="007A515F">
      <w:pPr>
        <w:pStyle w:val="1"/>
        <w:numPr>
          <w:ilvl w:val="0"/>
          <w:numId w:val="1"/>
        </w:numPr>
      </w:pPr>
      <w:bookmarkStart w:id="3" w:name="_Toc383683154"/>
      <w:r>
        <w:rPr>
          <w:rFonts w:hint="eastAsia"/>
        </w:rPr>
        <w:t>安装</w:t>
      </w:r>
      <w:bookmarkEnd w:id="3"/>
    </w:p>
    <w:p w:rsidR="00E26E4B" w:rsidRPr="0010111B" w:rsidRDefault="00E26E4B" w:rsidP="006F6405">
      <w:pPr>
        <w:pStyle w:val="2"/>
        <w:ind w:firstLine="420"/>
      </w:pPr>
      <w:r w:rsidRPr="0010111B">
        <w:rPr>
          <w:rFonts w:hint="eastAsia"/>
        </w:rPr>
        <w:t>(</w:t>
      </w:r>
      <w:r w:rsidRPr="0010111B">
        <w:rPr>
          <w:rFonts w:hint="eastAsia"/>
        </w:rPr>
        <w:t>一</w:t>
      </w:r>
      <w:r w:rsidRPr="0010111B">
        <w:rPr>
          <w:rFonts w:hint="eastAsia"/>
        </w:rPr>
        <w:t>)</w:t>
      </w:r>
      <w:r w:rsidRPr="0010111B">
        <w:rPr>
          <w:rFonts w:hint="eastAsia"/>
        </w:rPr>
        <w:t>、说明</w:t>
      </w:r>
    </w:p>
    <w:p w:rsidR="007A515F" w:rsidRDefault="007A515F" w:rsidP="007A515F">
      <w:pPr>
        <w:ind w:left="420" w:firstLine="420"/>
      </w:pPr>
      <w:r>
        <w:rPr>
          <w:rFonts w:hint="eastAsia"/>
        </w:rPr>
        <w:t>本手册使用</w:t>
      </w:r>
      <w:r>
        <w:t xml:space="preserve">CentOS </w:t>
      </w:r>
      <w:r>
        <w:rPr>
          <w:rFonts w:hint="eastAsia"/>
        </w:rPr>
        <w:t>6.5 x86_64</w:t>
      </w:r>
      <w:r>
        <w:rPr>
          <w:rFonts w:hint="eastAsia"/>
        </w:rPr>
        <w:t>版操作系统</w:t>
      </w:r>
      <w:r>
        <w:t>，</w:t>
      </w:r>
      <w:r>
        <w:rPr>
          <w:rFonts w:hint="eastAsia"/>
        </w:rPr>
        <w:t>按照以下网络</w:t>
      </w:r>
      <w:r>
        <w:t>结构进行</w:t>
      </w:r>
      <w:r>
        <w:rPr>
          <w:rFonts w:hint="eastAsia"/>
        </w:rPr>
        <w:t>部署</w:t>
      </w:r>
      <w:r>
        <w:t>：</w:t>
      </w:r>
    </w:p>
    <w:p w:rsidR="0010111B" w:rsidRDefault="007A515F" w:rsidP="0010111B">
      <w:r>
        <w:object w:dxaOrig="1420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7.25pt" o:ole="">
            <v:imagedata r:id="rId9" o:title=""/>
          </v:shape>
          <o:OLEObject Type="Embed" ProgID="Visio.Drawing.15" ShapeID="_x0000_i1025" DrawAspect="Content" ObjectID="_1549954964" r:id="rId10"/>
        </w:object>
      </w:r>
    </w:p>
    <w:p w:rsidR="0010111B" w:rsidRDefault="0010111B" w:rsidP="0010111B"/>
    <w:p w:rsidR="002A7DDB" w:rsidRDefault="002A7DDB" w:rsidP="0083314F">
      <w:pPr>
        <w:pStyle w:val="2"/>
        <w:ind w:firstLine="420"/>
      </w:pPr>
      <w:r w:rsidRPr="0010111B">
        <w:rPr>
          <w:rFonts w:hint="eastAsia"/>
        </w:rPr>
        <w:t>(</w:t>
      </w:r>
      <w:r>
        <w:rPr>
          <w:rFonts w:hint="eastAsia"/>
        </w:rPr>
        <w:t>二</w:t>
      </w:r>
      <w:r w:rsidRPr="0010111B">
        <w:rPr>
          <w:rFonts w:hint="eastAsia"/>
        </w:rPr>
        <w:t>)</w:t>
      </w:r>
      <w:r w:rsidRPr="0010111B">
        <w:rPr>
          <w:rFonts w:hint="eastAsia"/>
        </w:rPr>
        <w:t>、</w:t>
      </w:r>
      <w:r w:rsidR="0083314F" w:rsidRPr="0083314F">
        <w:rPr>
          <w:rFonts w:hint="eastAsia"/>
        </w:rPr>
        <w:t>安装</w:t>
      </w:r>
      <w:r w:rsidR="0083314F" w:rsidRPr="0083314F">
        <w:rPr>
          <w:rFonts w:hint="eastAsia"/>
        </w:rPr>
        <w:t>tracker</w:t>
      </w:r>
    </w:p>
    <w:p w:rsidR="0083314F" w:rsidRDefault="0083314F" w:rsidP="0083314F">
      <w:pPr>
        <w:pStyle w:val="3"/>
        <w:numPr>
          <w:ilvl w:val="0"/>
          <w:numId w:val="5"/>
        </w:numPr>
      </w:pPr>
      <w:bookmarkStart w:id="4" w:name="_Toc383683157"/>
      <w:r>
        <w:rPr>
          <w:rFonts w:hint="eastAsia"/>
        </w:rPr>
        <w:t>安装</w:t>
      </w:r>
      <w:bookmarkEnd w:id="4"/>
    </w:p>
    <w:p w:rsidR="00C026D3" w:rsidRPr="00C026D3" w:rsidRDefault="00C026D3" w:rsidP="00C026D3">
      <w:r>
        <w:t>确认是否安装</w:t>
      </w:r>
      <w:r>
        <w:t>gcc</w:t>
      </w:r>
      <w:r>
        <w:t>，若未安装按照以下命令使用</w:t>
      </w:r>
      <w:r>
        <w:t xml:space="preserve">yum </w:t>
      </w:r>
      <w:r>
        <w:t>进行安装</w:t>
      </w:r>
    </w:p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C026D3" w:rsidRPr="0097359D" w:rsidTr="004966AC">
        <w:tc>
          <w:tcPr>
            <w:tcW w:w="8296" w:type="dxa"/>
            <w:shd w:val="clear" w:color="auto" w:fill="000000" w:themeFill="text1"/>
          </w:tcPr>
          <w:p w:rsidR="00C026D3" w:rsidRPr="00C026D3" w:rsidRDefault="00C026D3" w:rsidP="004966AC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[root@centos-db01 ~]# </w:t>
            </w:r>
            <w:r w:rsidRPr="00C026D3">
              <w:rPr>
                <w:rFonts w:ascii="新宋体" w:eastAsia="新宋体" w:hAnsi="新宋体"/>
                <w:sz w:val="18"/>
                <w:szCs w:val="18"/>
                <w:highlight w:val="blue"/>
              </w:rPr>
              <w:t>yum -y install gcc automake autoconf libtool make</w:t>
            </w:r>
          </w:p>
        </w:tc>
      </w:tr>
    </w:tbl>
    <w:p w:rsidR="00C026D3" w:rsidRDefault="00C026D3" w:rsidP="00C026D3">
      <w:pPr>
        <w:rPr>
          <w:rFonts w:ascii="新宋体" w:eastAsia="新宋体" w:hAnsi="新宋体"/>
          <w:sz w:val="18"/>
          <w:szCs w:val="18"/>
        </w:rPr>
      </w:pPr>
    </w:p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C026D3" w:rsidRPr="0097359D" w:rsidTr="004966AC">
        <w:tc>
          <w:tcPr>
            <w:tcW w:w="8296" w:type="dxa"/>
            <w:shd w:val="clear" w:color="auto" w:fill="000000" w:themeFill="text1"/>
          </w:tcPr>
          <w:p w:rsidR="00C026D3" w:rsidRPr="00C026D3" w:rsidRDefault="00C026D3" w:rsidP="004966AC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[root@centos-db01 ~]# </w:t>
            </w:r>
            <w:r w:rsidRPr="00C026D3">
              <w:rPr>
                <w:rFonts w:ascii="新宋体" w:eastAsia="新宋体" w:hAnsi="新宋体"/>
                <w:sz w:val="18"/>
                <w:szCs w:val="18"/>
                <w:highlight w:val="blue"/>
              </w:rPr>
              <w:t>yum install gcc gcc-c++</w:t>
            </w:r>
          </w:p>
        </w:tc>
      </w:tr>
    </w:tbl>
    <w:p w:rsidR="00C026D3" w:rsidRDefault="00C026D3" w:rsidP="00C026D3">
      <w:pPr>
        <w:rPr>
          <w:rFonts w:ascii="新宋体" w:eastAsia="新宋体" w:hAnsi="新宋体"/>
          <w:sz w:val="18"/>
          <w:szCs w:val="18"/>
        </w:rPr>
      </w:pPr>
    </w:p>
    <w:p w:rsidR="00C026D3" w:rsidRDefault="00C026D3" w:rsidP="00C026D3">
      <w:r>
        <w:rPr>
          <w:rFonts w:hint="eastAsia"/>
        </w:rPr>
        <w:t>安装</w:t>
      </w:r>
      <w:r>
        <w:t>libfastcommonV1.0.7</w:t>
      </w:r>
      <w:r>
        <w:rPr>
          <w:rFonts w:hint="eastAsia"/>
        </w:rPr>
        <w:t>工具包。</w:t>
      </w:r>
    </w:p>
    <w:p w:rsidR="00C026D3" w:rsidRDefault="00C026D3" w:rsidP="00C026D3">
      <w:pPr>
        <w:numPr>
          <w:ilvl w:val="0"/>
          <w:numId w:val="6"/>
        </w:numPr>
        <w:ind w:firstLine="420"/>
      </w:pPr>
      <w:r>
        <w:rPr>
          <w:rFonts w:hint="eastAsia"/>
        </w:rPr>
        <w:t>解压缩</w:t>
      </w:r>
    </w:p>
    <w:p w:rsidR="00C026D3" w:rsidRDefault="00C026D3" w:rsidP="00C026D3">
      <w:pPr>
        <w:numPr>
          <w:ilvl w:val="0"/>
          <w:numId w:val="6"/>
        </w:numPr>
        <w:ind w:firstLine="420"/>
      </w:pPr>
      <w:r>
        <w:t>./make.sh</w:t>
      </w:r>
    </w:p>
    <w:p w:rsidR="00C026D3" w:rsidRDefault="00C026D3" w:rsidP="00C026D3">
      <w:pPr>
        <w:numPr>
          <w:ilvl w:val="0"/>
          <w:numId w:val="6"/>
        </w:numPr>
        <w:ind w:firstLine="420"/>
      </w:pPr>
      <w:r>
        <w:t>./make.sh install</w:t>
      </w:r>
    </w:p>
    <w:p w:rsidR="00C026D3" w:rsidRDefault="00C026D3" w:rsidP="00C026D3">
      <w:pPr>
        <w:numPr>
          <w:ilvl w:val="0"/>
          <w:numId w:val="6"/>
        </w:numPr>
        <w:ind w:firstLine="420"/>
      </w:pPr>
      <w:r>
        <w:rPr>
          <w:rFonts w:hint="eastAsia"/>
        </w:rPr>
        <w:t>把</w:t>
      </w:r>
      <w:r>
        <w:t>/usr/lib64/libfastcommon.so</w:t>
      </w:r>
      <w:r>
        <w:rPr>
          <w:rFonts w:hint="eastAsia"/>
        </w:rPr>
        <w:t>文件向</w:t>
      </w:r>
      <w:r>
        <w:t>/usr/lib/</w:t>
      </w:r>
      <w:r>
        <w:rPr>
          <w:rFonts w:hint="eastAsia"/>
        </w:rPr>
        <w:t>下复制一份</w:t>
      </w:r>
    </w:p>
    <w:p w:rsidR="00C026D3" w:rsidRDefault="00C026D3" w:rsidP="00C026D3">
      <w:pPr>
        <w:ind w:left="420" w:firstLine="420"/>
      </w:pPr>
      <w:r w:rsidRPr="000C1F99">
        <w:t>cp /usr/lib64/libfastcommon.so /usr/lib</w:t>
      </w:r>
    </w:p>
    <w:p w:rsidR="00C026D3" w:rsidRPr="00C026D3" w:rsidRDefault="00C026D3" w:rsidP="00C026D3">
      <w:pPr>
        <w:rPr>
          <w:rFonts w:ascii="新宋体" w:eastAsia="新宋体" w:hAnsi="新宋体"/>
          <w:sz w:val="18"/>
          <w:szCs w:val="18"/>
        </w:rPr>
      </w:pPr>
    </w:p>
    <w:p w:rsidR="0083314F" w:rsidRDefault="0083314F" w:rsidP="0083314F">
      <w:r>
        <w:rPr>
          <w:rFonts w:hint="eastAsia"/>
        </w:rPr>
        <w:t>在</w:t>
      </w:r>
      <w:r>
        <w:rPr>
          <w:rFonts w:hint="eastAsia"/>
        </w:rPr>
        <w:t>1</w:t>
      </w:r>
      <w:r>
        <w:t>72.16.1.202</w:t>
      </w:r>
      <w:r>
        <w:rPr>
          <w:rFonts w:hint="eastAsia"/>
        </w:rPr>
        <w:t>上</w:t>
      </w:r>
      <w:r>
        <w:t>安装</w:t>
      </w:r>
      <w:r>
        <w:rPr>
          <w:rFonts w:hint="eastAsia"/>
        </w:rPr>
        <w:t>FastDFS</w:t>
      </w:r>
      <w:r>
        <w:t xml:space="preserve"> tracker</w:t>
      </w:r>
      <w:r>
        <w:rPr>
          <w:rFonts w:hint="eastAsia"/>
        </w:rPr>
        <w:t>，</w:t>
      </w:r>
      <w:r>
        <w:t>使用</w:t>
      </w:r>
      <w:r w:rsidRPr="007B3858">
        <w:t>FastDFS_v5.01.tar.gz</w:t>
      </w:r>
      <w:r>
        <w:rPr>
          <w:rFonts w:hint="eastAsia"/>
        </w:rPr>
        <w:t>源代码包</w:t>
      </w:r>
      <w:r>
        <w:t>。</w:t>
      </w:r>
    </w:p>
    <w:p w:rsidR="0083314F" w:rsidRDefault="0083314F" w:rsidP="0083314F">
      <w:r>
        <w:rPr>
          <w:rFonts w:hint="eastAsia"/>
        </w:rPr>
        <w:t>可以直接从</w:t>
      </w:r>
      <w:r>
        <w:t>Linux</w:t>
      </w:r>
      <w:r>
        <w:t>系统下载</w:t>
      </w:r>
      <w:r>
        <w:rPr>
          <w:rFonts w:hint="eastAsia"/>
        </w:rPr>
        <w:t>源代码包并解压安装。</w:t>
      </w:r>
      <w:r>
        <w:t>如果</w:t>
      </w:r>
      <w:r>
        <w:rPr>
          <w:rFonts w:hint="eastAsia"/>
        </w:rPr>
        <w:t>是在</w:t>
      </w:r>
      <w:r>
        <w:t>Windows</w:t>
      </w:r>
      <w:r>
        <w:t>系统下载，可以</w:t>
      </w:r>
      <w:r>
        <w:rPr>
          <w:rFonts w:hint="eastAsia"/>
        </w:rPr>
        <w:t>在</w:t>
      </w:r>
      <w:r>
        <w:t>Linux</w:t>
      </w:r>
      <w:r>
        <w:t>系统中挂载</w:t>
      </w:r>
      <w:r>
        <w:t>Windows</w:t>
      </w:r>
      <w:r>
        <w:t>的共享目录并且将</w:t>
      </w:r>
      <w:r>
        <w:rPr>
          <w:rFonts w:hint="eastAsia"/>
        </w:rPr>
        <w:t>源代码包</w:t>
      </w:r>
      <w:r>
        <w:t>复制进</w:t>
      </w:r>
      <w:r>
        <w:t>Linux</w:t>
      </w:r>
      <w:r>
        <w:t>系统内。</w:t>
      </w:r>
      <w:r>
        <w:rPr>
          <w:rFonts w:hint="eastAsia"/>
        </w:rPr>
        <w:t>挂载</w:t>
      </w:r>
      <w:r>
        <w:t>命令</w:t>
      </w:r>
      <w:r>
        <w:rPr>
          <w:rFonts w:hint="eastAsia"/>
        </w:rPr>
        <w:t>如下</w:t>
      </w:r>
    </w:p>
    <w:p w:rsidR="0083314F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97359D" w:rsidRDefault="0083314F" w:rsidP="004966AC">
            <w:pPr>
              <w:rPr>
                <w:sz w:val="18"/>
                <w:szCs w:val="18"/>
              </w:rPr>
            </w:pPr>
            <w:r w:rsidRPr="00F62B56">
              <w:rPr>
                <w:rFonts w:ascii="新宋体" w:eastAsia="新宋体" w:hAnsi="新宋体"/>
                <w:sz w:val="18"/>
                <w:szCs w:val="18"/>
              </w:rPr>
              <w:t xml:space="preserve">[root@centos-db01 ~]# 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mount -o ro /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Windows</w:t>
            </w:r>
            <w:r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主机的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IP地址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/</w:t>
            </w:r>
            <w:r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共享目录名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/挂载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目标目录</w:t>
            </w:r>
          </w:p>
        </w:tc>
      </w:tr>
    </w:tbl>
    <w:p w:rsidR="0083314F" w:rsidRPr="00F62B56" w:rsidRDefault="0083314F" w:rsidP="0083314F"/>
    <w:p w:rsidR="0083314F" w:rsidRDefault="0083314F" w:rsidP="0083314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83314F" w:rsidRPr="00BE03E9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AE7852" w:rsidRDefault="0083314F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83314F" w:rsidRPr="00AE7852" w:rsidRDefault="0083314F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83314F" w:rsidRPr="00AE7852" w:rsidRDefault="0083314F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83314F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83314F" w:rsidRPr="00BD1816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# ll</w:t>
            </w:r>
          </w:p>
          <w:p w:rsidR="0083314F" w:rsidRPr="00BD1816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3 500 500  4096 2月   6 18:07 client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mmon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nf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35067 7月  28 2008 COPYING-3_0.txt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29691 2月   2 13:17 HISTORY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init.d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7639 1月   5 14:08 INSTALL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5531 12月  7 15:19 make.sh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php_client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2380 7月  28 2008 README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768 4月  12 2010 restart.sh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680 4月  10 2010 stop.sh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4 500 500  4096 2月   6 18:07 storage</w:t>
            </w:r>
          </w:p>
          <w:p w:rsidR="0083314F" w:rsidRPr="00331919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est</w:t>
            </w:r>
          </w:p>
          <w:p w:rsidR="0083314F" w:rsidRPr="00BE03E9" w:rsidRDefault="0083314F" w:rsidP="004966AC">
            <w:pPr>
              <w:rPr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racker</w:t>
            </w:r>
          </w:p>
        </w:tc>
      </w:tr>
    </w:tbl>
    <w:p w:rsidR="0083314F" w:rsidRDefault="0083314F" w:rsidP="0083314F"/>
    <w:p w:rsidR="0083314F" w:rsidRDefault="0083314F" w:rsidP="0083314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83314F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97359D" w:rsidRDefault="0083314F" w:rsidP="004966AC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83314F" w:rsidRDefault="0083314F" w:rsidP="0083314F"/>
    <w:p w:rsidR="0083314F" w:rsidRDefault="0083314F" w:rsidP="0083314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。</w:t>
      </w:r>
    </w:p>
    <w:p w:rsidR="0083314F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97359D" w:rsidRDefault="0083314F" w:rsidP="004966AC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83314F" w:rsidRDefault="0083314F" w:rsidP="0083314F"/>
    <w:p w:rsidR="0083314F" w:rsidRDefault="0083314F" w:rsidP="0083314F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83314F" w:rsidRDefault="0083314F" w:rsidP="0083314F">
      <w:r w:rsidRPr="00412693">
        <w:t xml:space="preserve"> </w:t>
      </w:r>
    </w:p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tracker FastDFS]# ll /usr/local/bin/fdfs*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918 3月  25 14:57 /usr/local/bin/fdfs_appender_test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871 3月  25 14:57 /usr/local/bin/fdfs_appender_test1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023 3月  25 14:57 /usr/local/bin/fdfs_append_file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433 3月  25 14:57 /usr/local/bin/fdfs_crc32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967 3月  25 14:57 /usr/local/bin/fdfs_delete_file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377 3月  25 14:57 /usr/local/bin/fdfs_download_file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133 3月  25 14:57 /usr/local/bin/fdfs_file_info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5064 3月  25 14:57 /usr/local/bin/fdfs_monitor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1179682 3月  25 14:57 /usr/local/bin/fdfs_storaged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9845 3月  25 14:57 /usr/local/bin/fdfs_test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7774 3月  25 14:57 /usr/local/bin/fdfs_test1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655809 3月  25 14:57 /usr/local/bin/fdfs_trackerd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213 3月  25 14:57 /usr/local/bin/fdfs_upload_appender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 w:rsidR="00B36E67" w:rsidRDefault="00B36E67" w:rsidP="00B36E67">
      <w:r>
        <w:rPr>
          <w:rFonts w:hint="eastAsia"/>
        </w:rPr>
        <w:t>把</w:t>
      </w:r>
      <w:r>
        <w:t>FastDFS/conf</w:t>
      </w:r>
      <w:r>
        <w:rPr>
          <w:rFonts w:hint="eastAsia"/>
        </w:rPr>
        <w:t>目录下的所有的配置文件都复制到</w:t>
      </w:r>
      <w:r>
        <w:t>/etc/fdfs</w:t>
      </w:r>
      <w:r>
        <w:rPr>
          <w:rFonts w:hint="eastAsia"/>
        </w:rPr>
        <w:t>下。</w:t>
      </w:r>
    </w:p>
    <w:p w:rsidR="00577A04" w:rsidRDefault="00B36E67" w:rsidP="0083314F">
      <w:r w:rsidRPr="00467245">
        <w:t>cp * /etc/fdfs/</w:t>
      </w:r>
    </w:p>
    <w:p w:rsidR="00167BE5" w:rsidRDefault="00167BE5" w:rsidP="0083314F"/>
    <w:p w:rsidR="0083314F" w:rsidRDefault="0083314F" w:rsidP="0083314F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：</w:t>
      </w:r>
    </w:p>
    <w:p w:rsidR="0083314F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BC3F25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tracker FastDFS]# ll /etc/fdfs/</w:t>
            </w:r>
          </w:p>
          <w:p w:rsidR="0083314F" w:rsidRPr="00BC3F25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83314F" w:rsidRPr="00BC3F25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1461 3月  13 15:15 client.conf</w:t>
            </w:r>
          </w:p>
          <w:p w:rsidR="0083314F" w:rsidRPr="00BC3F25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 858 3月  13 15:15 http.conf</w:t>
            </w:r>
          </w:p>
          <w:p w:rsidR="0083314F" w:rsidRPr="00BC3F25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31172 3月  13 15:15 mime.types</w:t>
            </w:r>
          </w:p>
          <w:p w:rsidR="0083314F" w:rsidRPr="00BC3F25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3837 3月  25 10:03 mod_fastdfs.conf</w:t>
            </w:r>
          </w:p>
          <w:p w:rsidR="0083314F" w:rsidRPr="00BC3F25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7515 3月  24 10:36 storage.conf</w:t>
            </w:r>
          </w:p>
          <w:p w:rsidR="0083314F" w:rsidRPr="0091744E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6989 3月  13 15:15 tracker.conf</w:t>
            </w:r>
          </w:p>
        </w:tc>
      </w:tr>
    </w:tbl>
    <w:p w:rsidR="0083314F" w:rsidRPr="00BC3F25" w:rsidRDefault="0083314F" w:rsidP="0083314F"/>
    <w:p w:rsidR="0083314F" w:rsidRDefault="0083314F" w:rsidP="0083314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至此</w:t>
      </w:r>
      <w:r>
        <w:t>tracker</w:t>
      </w:r>
      <w:r>
        <w:t>安装完成。</w:t>
      </w:r>
    </w:p>
    <w:p w:rsidR="0083314F" w:rsidRDefault="0083314F" w:rsidP="0083314F">
      <w:pPr>
        <w:pStyle w:val="3"/>
        <w:numPr>
          <w:ilvl w:val="0"/>
          <w:numId w:val="5"/>
        </w:numPr>
      </w:pPr>
      <w:bookmarkStart w:id="5" w:name="_Ref373507888"/>
      <w:bookmarkStart w:id="6" w:name="_Toc383683158"/>
      <w:r>
        <w:rPr>
          <w:rFonts w:hint="eastAsia"/>
        </w:rPr>
        <w:t>配置</w:t>
      </w:r>
      <w:bookmarkEnd w:id="5"/>
      <w:bookmarkEnd w:id="6"/>
    </w:p>
    <w:p w:rsidR="0083314F" w:rsidRDefault="0083314F" w:rsidP="0083314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编辑配置文件目录</w:t>
      </w:r>
      <w:r>
        <w:t>下的</w:t>
      </w:r>
      <w:r>
        <w:t>tracker.conf</w:t>
      </w:r>
      <w:r>
        <w:rPr>
          <w:rFonts w:hint="eastAsia"/>
        </w:rPr>
        <w:t>，设置相关信息并</w:t>
      </w:r>
      <w:r>
        <w:t>保存。</w:t>
      </w:r>
    </w:p>
    <w:p w:rsidR="0083314F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97359D" w:rsidRDefault="0083314F" w:rsidP="004966AC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tracker.conf</w:t>
            </w:r>
          </w:p>
        </w:tc>
      </w:tr>
    </w:tbl>
    <w:p w:rsidR="0083314F" w:rsidRDefault="0083314F" w:rsidP="0083314F"/>
    <w:p w:rsidR="0083314F" w:rsidRDefault="0083314F" w:rsidP="0083314F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83314F" w:rsidRPr="002A3358" w:rsidRDefault="0083314F" w:rsidP="0083314F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disabled=false            #</w:t>
      </w:r>
      <w:r w:rsidRPr="002A3358">
        <w:rPr>
          <w:rFonts w:ascii="新宋体" w:eastAsia="新宋体" w:hAnsi="新宋体" w:hint="eastAsia"/>
          <w:sz w:val="20"/>
        </w:rPr>
        <w:t>启用</w:t>
      </w:r>
      <w:r w:rsidRPr="002A3358">
        <w:rPr>
          <w:rFonts w:ascii="新宋体" w:eastAsia="新宋体" w:hAnsi="新宋体"/>
          <w:sz w:val="20"/>
        </w:rPr>
        <w:t>配置文件</w:t>
      </w:r>
    </w:p>
    <w:p w:rsidR="0083314F" w:rsidRPr="002A3358" w:rsidRDefault="0083314F" w:rsidP="0083314F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2122                #</w:t>
      </w:r>
      <w:r w:rsidRPr="002A3358">
        <w:rPr>
          <w:rFonts w:ascii="新宋体" w:eastAsia="新宋体" w:hAnsi="新宋体" w:hint="eastAsia"/>
          <w:sz w:val="20"/>
        </w:rPr>
        <w:t>设置</w:t>
      </w:r>
      <w:r w:rsidRPr="002A3358">
        <w:rPr>
          <w:rFonts w:ascii="新宋体" w:eastAsia="新宋体" w:hAnsi="新宋体"/>
          <w:sz w:val="20"/>
        </w:rPr>
        <w:t>tracker的端口号</w:t>
      </w:r>
    </w:p>
    <w:p w:rsidR="0083314F" w:rsidRPr="002A3358" w:rsidRDefault="0083314F" w:rsidP="0083314F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tracker   #</w:t>
      </w:r>
      <w:r w:rsidRPr="002A3358">
        <w:rPr>
          <w:rFonts w:ascii="新宋体" w:eastAsia="新宋体" w:hAnsi="新宋体" w:hint="eastAsia"/>
          <w:sz w:val="20"/>
        </w:rPr>
        <w:t>设置</w:t>
      </w:r>
      <w:r w:rsidRPr="002A3358">
        <w:rPr>
          <w:rFonts w:ascii="新宋体" w:eastAsia="新宋体" w:hAnsi="新宋体"/>
          <w:sz w:val="20"/>
        </w:rPr>
        <w:t>tracker的数据文件和日志目录</w:t>
      </w:r>
      <w:r w:rsidRPr="002A3358">
        <w:rPr>
          <w:rFonts w:ascii="新宋体" w:eastAsia="新宋体" w:hAnsi="新宋体" w:hint="eastAsia"/>
          <w:sz w:val="20"/>
        </w:rPr>
        <w:t>（</w:t>
      </w:r>
      <w:r w:rsidRPr="002A3358">
        <w:rPr>
          <w:rFonts w:ascii="新宋体" w:eastAsia="新宋体" w:hAnsi="新宋体"/>
          <w:sz w:val="20"/>
        </w:rPr>
        <w:t>需</w:t>
      </w:r>
      <w:r w:rsidRPr="002A3358">
        <w:rPr>
          <w:rFonts w:ascii="新宋体" w:eastAsia="新宋体" w:hAnsi="新宋体" w:hint="eastAsia"/>
          <w:sz w:val="20"/>
        </w:rPr>
        <w:t>预先</w:t>
      </w:r>
      <w:r w:rsidRPr="002A3358">
        <w:rPr>
          <w:rFonts w:ascii="新宋体" w:eastAsia="新宋体" w:hAnsi="新宋体"/>
          <w:sz w:val="20"/>
        </w:rPr>
        <w:t>创建）</w:t>
      </w:r>
    </w:p>
    <w:p w:rsidR="0083314F" w:rsidRPr="002A3358" w:rsidRDefault="0083314F" w:rsidP="0083314F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     #</w:t>
      </w:r>
      <w:r w:rsidRPr="002A3358">
        <w:rPr>
          <w:rFonts w:ascii="新宋体" w:eastAsia="新宋体" w:hAnsi="新宋体" w:hint="eastAsia"/>
          <w:sz w:val="20"/>
        </w:rPr>
        <w:t>设置</w:t>
      </w:r>
      <w:r w:rsidRPr="002A3358">
        <w:rPr>
          <w:rFonts w:ascii="新宋体" w:eastAsia="新宋体" w:hAnsi="新宋体"/>
          <w:sz w:val="20"/>
        </w:rPr>
        <w:t>http端口号</w:t>
      </w:r>
    </w:p>
    <w:p w:rsidR="0083314F" w:rsidRDefault="0083314F" w:rsidP="0083314F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>
        <w:rPr>
          <w:rFonts w:hint="eastAsia"/>
        </w:rPr>
        <w:t>配置文件的详细说明</w:t>
      </w:r>
      <w:r>
        <w:t>。</w:t>
      </w:r>
    </w:p>
    <w:p w:rsidR="0083314F" w:rsidRDefault="0083314F" w:rsidP="0083314F">
      <w:pPr>
        <w:pStyle w:val="3"/>
        <w:numPr>
          <w:ilvl w:val="0"/>
          <w:numId w:val="5"/>
        </w:numPr>
      </w:pPr>
      <w:bookmarkStart w:id="7" w:name="_Toc383683159"/>
      <w:r>
        <w:rPr>
          <w:rFonts w:hint="eastAsia"/>
        </w:rPr>
        <w:t>运行</w:t>
      </w:r>
      <w:bookmarkEnd w:id="7"/>
    </w:p>
    <w:p w:rsidR="0083314F" w:rsidRDefault="0083314F" w:rsidP="0083314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t>tracker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rPr>
          <w:rFonts w:hint="eastAsia"/>
        </w:rPr>
        <w:t>22122</w:t>
      </w:r>
      <w:r>
        <w:rPr>
          <w:rFonts w:hint="eastAsia"/>
        </w:rPr>
        <w:t>）</w:t>
      </w:r>
      <w:r>
        <w:t>。</w:t>
      </w:r>
    </w:p>
    <w:p w:rsidR="0083314F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5445EA" w:rsidRDefault="0083314F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iptables -I INPUT -p tcp -m state --state NEW -m tcp --dport 22122 -j ACCEPT</w:t>
            </w:r>
          </w:p>
          <w:p w:rsidR="0083314F" w:rsidRPr="005445EA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83314F" w:rsidRPr="0097359D" w:rsidRDefault="0083314F" w:rsidP="004966AC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83314F" w:rsidRDefault="0083314F" w:rsidP="0083314F"/>
    <w:p w:rsidR="0083314F" w:rsidRDefault="0083314F" w:rsidP="0083314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启动</w:t>
      </w:r>
      <w:r>
        <w:t>tracker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rPr>
          <w:rFonts w:hint="eastAsia"/>
        </w:rPr>
        <w:t>22122</w:t>
      </w:r>
      <w:r>
        <w:rPr>
          <w:rFonts w:hint="eastAsia"/>
        </w:rPr>
        <w:t>是否开始</w:t>
      </w:r>
      <w:r>
        <w:t>监听）</w:t>
      </w:r>
    </w:p>
    <w:p w:rsidR="0083314F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/usr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bin/fdfs_trackerd /etc/fdfs/tracker.conf restart</w:t>
            </w:r>
          </w:p>
          <w:p w:rsidR="0083314F" w:rsidRDefault="0083314F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83314F" w:rsidRPr="0097359D" w:rsidRDefault="0083314F" w:rsidP="004966AC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22122       0.0.0.0:*           LISTEN      1766/fdfs_trackerd</w:t>
            </w:r>
          </w:p>
        </w:tc>
      </w:tr>
    </w:tbl>
    <w:p w:rsidR="0083314F" w:rsidRDefault="0083314F" w:rsidP="0083314F"/>
    <w:p w:rsidR="0083314F" w:rsidRDefault="0083314F" w:rsidP="0083314F">
      <w:r>
        <w:rPr>
          <w:rFonts w:hint="eastAsia"/>
        </w:rPr>
        <w:t>也可查看</w:t>
      </w:r>
      <w:r>
        <w:t>tracker</w:t>
      </w:r>
      <w:r>
        <w:t>的日志</w:t>
      </w:r>
      <w:r>
        <w:rPr>
          <w:rFonts w:hint="eastAsia"/>
        </w:rPr>
        <w:t>是否启动成功</w:t>
      </w:r>
      <w:r>
        <w:t>或是否有错误。</w:t>
      </w:r>
    </w:p>
    <w:p w:rsidR="0083314F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97359D" w:rsidRDefault="0083314F" w:rsidP="004966AC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302E2">
              <w:rPr>
                <w:rFonts w:ascii="新宋体" w:eastAsia="新宋体" w:hAnsi="新宋体"/>
                <w:sz w:val="18"/>
                <w:szCs w:val="18"/>
              </w:rPr>
              <w:t>cat /home/fastdfs/tracker/logs/trackerd.log</w:t>
            </w:r>
          </w:p>
        </w:tc>
      </w:tr>
    </w:tbl>
    <w:p w:rsidR="0083314F" w:rsidRDefault="0083314F" w:rsidP="0083314F"/>
    <w:p w:rsidR="0083314F" w:rsidRDefault="0083314F" w:rsidP="0083314F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83314F" w:rsidRDefault="0083314F" w:rsidP="0083314F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3314F" w:rsidRPr="0097359D" w:rsidTr="004966AC">
        <w:tc>
          <w:tcPr>
            <w:tcW w:w="8296" w:type="dxa"/>
            <w:shd w:val="clear" w:color="auto" w:fill="000000" w:themeFill="text1"/>
          </w:tcPr>
          <w:p w:rsidR="0083314F" w:rsidRPr="0097359D" w:rsidRDefault="0083314F" w:rsidP="004966AC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83314F" w:rsidRDefault="0083314F" w:rsidP="0083314F"/>
    <w:p w:rsidR="0083314F" w:rsidRPr="00F87744" w:rsidRDefault="0083314F" w:rsidP="0083314F">
      <w:r>
        <w:rPr>
          <w:rFonts w:hint="eastAsia"/>
        </w:rPr>
        <w:t>将运行</w:t>
      </w:r>
      <w:r>
        <w:t>命令行添加进文件：</w:t>
      </w:r>
      <w:r w:rsidR="00167BE5">
        <w:t>/usr</w:t>
      </w:r>
      <w:r w:rsidRPr="00F87744">
        <w:t>/bin/fdfs_trackerd /etc/fdfs/tracker.conf</w:t>
      </w:r>
      <w:r>
        <w:t xml:space="preserve"> restart</w:t>
      </w:r>
    </w:p>
    <w:p w:rsidR="0083314F" w:rsidRPr="0083314F" w:rsidRDefault="0083314F" w:rsidP="0083314F"/>
    <w:p w:rsidR="0083314F" w:rsidRDefault="0083314F" w:rsidP="0083314F">
      <w:pPr>
        <w:pStyle w:val="2"/>
        <w:ind w:firstLine="420"/>
      </w:pPr>
      <w:r w:rsidRPr="0010111B">
        <w:rPr>
          <w:rFonts w:hint="eastAsia"/>
        </w:rPr>
        <w:t>(</w:t>
      </w:r>
      <w:r>
        <w:rPr>
          <w:rFonts w:hint="eastAsia"/>
        </w:rPr>
        <w:t>三</w:t>
      </w:r>
      <w:r w:rsidRPr="0010111B">
        <w:rPr>
          <w:rFonts w:hint="eastAsia"/>
        </w:rPr>
        <w:t>)</w:t>
      </w:r>
      <w:r w:rsidRPr="0010111B">
        <w:rPr>
          <w:rFonts w:hint="eastAsia"/>
        </w:rPr>
        <w:t>、</w:t>
      </w:r>
      <w:r w:rsidRPr="0083314F">
        <w:rPr>
          <w:rFonts w:hint="eastAsia"/>
        </w:rPr>
        <w:t>安装</w:t>
      </w:r>
      <w:r>
        <w:t>storage</w:t>
      </w:r>
    </w:p>
    <w:p w:rsidR="00167BE5" w:rsidRDefault="00167BE5" w:rsidP="00167BE5">
      <w:pPr>
        <w:pStyle w:val="3"/>
        <w:numPr>
          <w:ilvl w:val="0"/>
          <w:numId w:val="8"/>
        </w:numPr>
      </w:pPr>
      <w:bookmarkStart w:id="8" w:name="_Toc383683161"/>
      <w:r>
        <w:rPr>
          <w:rFonts w:hint="eastAsia"/>
        </w:rPr>
        <w:t>安装</w:t>
      </w:r>
      <w:bookmarkEnd w:id="8"/>
    </w:p>
    <w:p w:rsidR="00167BE5" w:rsidRDefault="00167BE5" w:rsidP="00167BE5">
      <w:r w:rsidRPr="00AF59B7">
        <w:rPr>
          <w:rFonts w:hint="eastAsia"/>
        </w:rPr>
        <w:t>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 w:rsidRPr="00AF59B7">
        <w:rPr>
          <w:rFonts w:hint="eastAsia"/>
        </w:rPr>
        <w:t xml:space="preserve">FastDFS </w:t>
      </w:r>
      <w:r>
        <w:t>storage</w:t>
      </w:r>
      <w:r w:rsidRPr="00AF59B7">
        <w:rPr>
          <w:rFonts w:hint="eastAsia"/>
        </w:rPr>
        <w:t>，使用</w:t>
      </w:r>
      <w:r w:rsidRPr="00AF59B7">
        <w:rPr>
          <w:rFonts w:hint="eastAsia"/>
        </w:rPr>
        <w:t>FastDFS_v5.01.tar.gz</w:t>
      </w:r>
      <w:r w:rsidRPr="00AF59B7">
        <w:rPr>
          <w:rFonts w:hint="eastAsia"/>
        </w:rPr>
        <w:t>源代码包。</w:t>
      </w:r>
    </w:p>
    <w:p w:rsidR="00167BE5" w:rsidRDefault="00167BE5" w:rsidP="00167BE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167BE5" w:rsidRPr="00BE03E9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AE7852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167BE5" w:rsidRPr="00AE7852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167BE5" w:rsidRPr="00AE7852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167BE5" w:rsidRPr="00BD1816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# ll</w:t>
            </w:r>
          </w:p>
          <w:p w:rsidR="00167BE5" w:rsidRPr="00BD1816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3 500 500  4096 2月   6 18:07 client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mmon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nf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35067 7月  28 2008 COPYING-3_0.txt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29691 2月   2 13:17 HISTORY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init.d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7639 1月   5 14:08 INSTALL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5531 12月  7 15:19 make.sh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php_client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2380 7月  28 2008 README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768 4月  12 2010 restart.sh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680 4月  10 2010 stop.sh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4 500 500  4096 2月   6 18:07 storage</w:t>
            </w:r>
          </w:p>
          <w:p w:rsidR="00167BE5" w:rsidRPr="00331919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est</w:t>
            </w:r>
          </w:p>
          <w:p w:rsidR="00167BE5" w:rsidRPr="00BE03E9" w:rsidRDefault="00167BE5" w:rsidP="004966AC">
            <w:pPr>
              <w:rPr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racker</w:t>
            </w:r>
          </w:p>
        </w:tc>
      </w:tr>
    </w:tbl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167BE5" w:rsidRDefault="00167BE5" w:rsidP="00167BE5"/>
    <w:p w:rsidR="00167BE5" w:rsidRDefault="00167BE5" w:rsidP="00167BE5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167BE5" w:rsidRDefault="00167BE5" w:rsidP="00167BE5">
      <w:r w:rsidRPr="00412693">
        <w:t xml:space="preserve"> </w:t>
      </w:r>
    </w:p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1744E">
              <w:rPr>
                <w:rFonts w:ascii="新宋体" w:eastAsia="新宋体" w:hAnsi="新宋体"/>
                <w:sz w:val="18"/>
                <w:szCs w:val="18"/>
              </w:rPr>
              <w:t>FastDFS]# ll /usr/local/bin/fdfs*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918 3月  25 14:57 /usr/local/bin/fdfs_appender_test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871 3月  25 14:57 /usr/local/bin/fdfs_appender_test1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023 3月  25 14:57 /usr/local/bin/fdfs_append_file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433 3月  25 14:57 /usr/local/bin/fdfs_crc32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967 3月  25 14:57 /usr/local/bin/fdfs_delete_file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377 3月  25 14:57 /usr/local/bin/fdfs_download_file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133 3月  25 14:57 /usr/local/bin/fdfs_file_info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5064 3月  25 14:57 /usr/local/bin/fdfs_monitor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1179682 3月  25 14:57 /usr/local/bin/fdfs_storaged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9845 3月  25 14:57 /usr/local/bin/fdfs_test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7774 3月  25 14:57 /usr/local/bin/fdfs_test1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655809 3月  25 14:57 /usr/local/bin/fdfs_trackerd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213 3月  25 14:57 /usr/local/bin/fdfs_upload_appender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 w:rsidR="00167BE5" w:rsidRDefault="00167BE5" w:rsidP="00167BE5"/>
    <w:p w:rsidR="00167BE5" w:rsidRDefault="00167BE5" w:rsidP="00167BE5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：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BC3F2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>FastDFS]# ll /etc/fdfs/</w:t>
            </w:r>
          </w:p>
          <w:p w:rsidR="00167BE5" w:rsidRPr="00BC3F2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167BE5" w:rsidRPr="00BC3F2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1461 3月  13 15:15 client.conf</w:t>
            </w:r>
          </w:p>
          <w:p w:rsidR="00167BE5" w:rsidRPr="00BC3F2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 858 3月  13 15:15 http.conf</w:t>
            </w:r>
          </w:p>
          <w:p w:rsidR="00167BE5" w:rsidRPr="00BC3F2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31172 3月  13 15:15 mime.types</w:t>
            </w:r>
          </w:p>
          <w:p w:rsidR="00167BE5" w:rsidRPr="00BC3F2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3837 3月  25 10:03 mod_fastdfs.conf</w:t>
            </w:r>
          </w:p>
          <w:p w:rsidR="00167BE5" w:rsidRPr="00BC3F2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7515 3月  24 10:36 storage.conf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6989 3月  13 15:15 tracker.conf</w:t>
            </w:r>
          </w:p>
        </w:tc>
      </w:tr>
    </w:tbl>
    <w:p w:rsidR="00167BE5" w:rsidRPr="00BC3F2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至此</w:t>
      </w:r>
      <w:r>
        <w:t>storage</w:t>
      </w:r>
      <w:r>
        <w:t>安装完成。</w:t>
      </w:r>
    </w:p>
    <w:p w:rsidR="00167BE5" w:rsidRDefault="00167BE5" w:rsidP="00167BE5">
      <w:pPr>
        <w:pStyle w:val="3"/>
        <w:numPr>
          <w:ilvl w:val="0"/>
          <w:numId w:val="8"/>
        </w:numPr>
      </w:pPr>
      <w:bookmarkStart w:id="9" w:name="_Toc383683162"/>
      <w:r>
        <w:rPr>
          <w:rFonts w:hint="eastAsia"/>
        </w:rPr>
        <w:t>配置</w:t>
      </w:r>
      <w:bookmarkEnd w:id="9"/>
    </w:p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编辑配置文件目录</w:t>
      </w:r>
      <w:r>
        <w:t>下的</w:t>
      </w:r>
      <w:r>
        <w:t>storage.conf</w:t>
      </w:r>
      <w:r>
        <w:rPr>
          <w:rFonts w:hint="eastAsia"/>
        </w:rPr>
        <w:t>，设置相关信息并</w:t>
      </w:r>
      <w:r>
        <w:t>保存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167BE5" w:rsidRDefault="00167BE5" w:rsidP="00167BE5"/>
    <w:p w:rsidR="00167BE5" w:rsidRDefault="00167BE5" w:rsidP="00167BE5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 xml:space="preserve">disabled=false          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 xml:space="preserve"> #</w:t>
      </w:r>
      <w:r w:rsidRPr="002A3358">
        <w:rPr>
          <w:rFonts w:ascii="新宋体" w:eastAsia="新宋体" w:hAnsi="新宋体" w:hint="eastAsia"/>
          <w:sz w:val="20"/>
        </w:rPr>
        <w:t>启用</w:t>
      </w:r>
      <w:r w:rsidRPr="002A3358">
        <w:rPr>
          <w:rFonts w:ascii="新宋体" w:eastAsia="新宋体" w:hAnsi="新宋体"/>
          <w:sz w:val="20"/>
        </w:rPr>
        <w:t>配置文件</w:t>
      </w:r>
    </w:p>
    <w:p w:rsidR="00167BE5" w:rsidRPr="002A3358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group_name=group1</w:t>
      </w:r>
      <w:r>
        <w:rPr>
          <w:rFonts w:ascii="新宋体" w:eastAsia="新宋体" w:hAnsi="新宋体"/>
          <w:sz w:val="20"/>
        </w:rPr>
        <w:t xml:space="preserve">                 #</w:t>
      </w:r>
      <w:r>
        <w:rPr>
          <w:rFonts w:ascii="新宋体" w:eastAsia="新宋体" w:hAnsi="新宋体" w:hint="eastAsia"/>
          <w:sz w:val="20"/>
        </w:rPr>
        <w:t>组名，</w:t>
      </w:r>
      <w:r>
        <w:rPr>
          <w:rFonts w:ascii="新宋体" w:eastAsia="新宋体" w:hAnsi="新宋体"/>
          <w:sz w:val="20"/>
        </w:rPr>
        <w:t>根据实际情况修改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</w:t>
      </w:r>
      <w:r>
        <w:rPr>
          <w:rFonts w:ascii="新宋体" w:eastAsia="新宋体" w:hAnsi="新宋体"/>
          <w:sz w:val="20"/>
        </w:rPr>
        <w:t>3000</w:t>
      </w:r>
      <w:r w:rsidRPr="002A3358">
        <w:rPr>
          <w:rFonts w:ascii="新宋体" w:eastAsia="新宋体" w:hAnsi="新宋体"/>
          <w:sz w:val="20"/>
        </w:rPr>
        <w:t xml:space="preserve">               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>的端口号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</w:t>
      </w:r>
      <w:r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storage的</w:t>
      </w:r>
      <w:r w:rsidRPr="002A3358">
        <w:rPr>
          <w:rFonts w:ascii="新宋体" w:eastAsia="新宋体" w:hAnsi="新宋体"/>
          <w:sz w:val="20"/>
        </w:rPr>
        <w:t>日志目录</w:t>
      </w:r>
      <w:r w:rsidRPr="002A3358">
        <w:rPr>
          <w:rFonts w:ascii="新宋体" w:eastAsia="新宋体" w:hAnsi="新宋体" w:hint="eastAsia"/>
          <w:sz w:val="20"/>
        </w:rPr>
        <w:t>（</w:t>
      </w:r>
      <w:r w:rsidRPr="002A3358">
        <w:rPr>
          <w:rFonts w:ascii="新宋体" w:eastAsia="新宋体" w:hAnsi="新宋体"/>
          <w:sz w:val="20"/>
        </w:rPr>
        <w:t>需</w:t>
      </w:r>
      <w:r w:rsidRPr="002A3358">
        <w:rPr>
          <w:rFonts w:ascii="新宋体" w:eastAsia="新宋体" w:hAnsi="新宋体" w:hint="eastAsia"/>
          <w:sz w:val="20"/>
        </w:rPr>
        <w:t>预先</w:t>
      </w:r>
      <w:r w:rsidRPr="002A3358">
        <w:rPr>
          <w:rFonts w:ascii="新宋体" w:eastAsia="新宋体" w:hAnsi="新宋体"/>
          <w:sz w:val="20"/>
        </w:rPr>
        <w:t>创建）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        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167BE5" w:rsidRPr="002A3358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0=/fdfs/storage</w:t>
      </w:r>
      <w:r>
        <w:rPr>
          <w:rFonts w:ascii="新宋体" w:eastAsia="新宋体" w:hAnsi="新宋体"/>
          <w:sz w:val="20"/>
        </w:rPr>
        <w:t xml:space="preserve">         #</w:t>
      </w:r>
      <w:r>
        <w:rPr>
          <w:rFonts w:ascii="新宋体" w:eastAsia="新宋体" w:hAnsi="新宋体" w:hint="eastAsia"/>
          <w:sz w:val="20"/>
        </w:rPr>
        <w:t>存储路径</w:t>
      </w:r>
    </w:p>
    <w:p w:rsidR="00167BE5" w:rsidRPr="002A3358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4F525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和端口号</w:t>
      </w:r>
    </w:p>
    <w:p w:rsidR="00167BE5" w:rsidRPr="002A3358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     #</w:t>
      </w:r>
      <w:r w:rsidRPr="002A3358">
        <w:rPr>
          <w:rFonts w:ascii="新宋体" w:eastAsia="新宋体" w:hAnsi="新宋体" w:hint="eastAsia"/>
          <w:sz w:val="20"/>
        </w:rPr>
        <w:t>设置</w:t>
      </w:r>
      <w:r w:rsidRPr="002A3358">
        <w:rPr>
          <w:rFonts w:ascii="新宋体" w:eastAsia="新宋体" w:hAnsi="新宋体"/>
          <w:sz w:val="20"/>
        </w:rPr>
        <w:t>http端口号</w:t>
      </w:r>
    </w:p>
    <w:p w:rsidR="00167BE5" w:rsidRDefault="00167BE5" w:rsidP="00167BE5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>
        <w:rPr>
          <w:rFonts w:hint="eastAsia"/>
        </w:rPr>
        <w:t>配置文件的详细说明</w:t>
      </w:r>
      <w:r>
        <w:t>。</w:t>
      </w:r>
    </w:p>
    <w:p w:rsidR="00167BE5" w:rsidRDefault="00167BE5" w:rsidP="00167BE5">
      <w:pPr>
        <w:pStyle w:val="3"/>
        <w:numPr>
          <w:ilvl w:val="0"/>
          <w:numId w:val="8"/>
        </w:numPr>
      </w:pPr>
      <w:bookmarkStart w:id="10" w:name="_Toc383683163"/>
      <w:r>
        <w:rPr>
          <w:rFonts w:hint="eastAsia"/>
        </w:rPr>
        <w:t>运行</w:t>
      </w:r>
      <w:bookmarkEnd w:id="10"/>
    </w:p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t>storage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23000</w:t>
      </w:r>
      <w:r>
        <w:rPr>
          <w:rFonts w:hint="eastAsia"/>
        </w:rPr>
        <w:t>）</w:t>
      </w:r>
      <w:r>
        <w:t>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5445EA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2300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167BE5" w:rsidRPr="005445EA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启动</w:t>
      </w:r>
      <w:r>
        <w:t>storage</w:t>
      </w:r>
      <w:r>
        <w:t>，</w:t>
      </w:r>
      <w:r>
        <w:rPr>
          <w:rFonts w:hint="eastAsia"/>
        </w:rPr>
        <w:t>会根据配置文件的</w:t>
      </w:r>
      <w:r>
        <w:t>设置</w:t>
      </w:r>
      <w:r>
        <w:rPr>
          <w:rFonts w:hint="eastAsia"/>
        </w:rPr>
        <w:t>自动创建多级</w:t>
      </w:r>
      <w:r>
        <w:t>存储目录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23000</w:t>
      </w:r>
      <w:r>
        <w:rPr>
          <w:rFonts w:hint="eastAsia"/>
        </w:rPr>
        <w:t>是否开始</w:t>
      </w:r>
      <w:r>
        <w:t>监听）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/usr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bin/</w:t>
            </w:r>
            <w:r w:rsidRP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fdfs_storaged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etc/fdfs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.conf restart</w:t>
            </w:r>
          </w:p>
          <w:p w:rsidR="00167BE5" w:rsidRPr="00ED2FD2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data path: /fdfs/storage/data, mkdir sub dir...</w:t>
            </w:r>
          </w:p>
          <w:p w:rsidR="00167BE5" w:rsidRPr="00ED2FD2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0 ...</w:t>
            </w:r>
          </w:p>
          <w:p w:rsidR="00167BE5" w:rsidRPr="00ED2FD2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1 ...</w:t>
            </w:r>
          </w:p>
          <w:p w:rsidR="00167BE5" w:rsidRPr="00ED2FD2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2 ...</w:t>
            </w:r>
          </w:p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3 ...</w:t>
            </w:r>
          </w:p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...</w:t>
            </w:r>
          </w:p>
          <w:p w:rsidR="00167BE5" w:rsidRPr="00ED2FD2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data path: /fdfs/storage/data, mkdir sub dir done.</w:t>
            </w:r>
          </w:p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</w:t>
            </w:r>
            <w:r>
              <w:rPr>
                <w:rFonts w:ascii="新宋体" w:eastAsia="新宋体" w:hAnsi="新宋体"/>
                <w:sz w:val="18"/>
                <w:szCs w:val="18"/>
              </w:rPr>
              <w:t>23000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 xml:space="preserve">       0.0.0.0:*           LISTEN      1766/fdfs_</w:t>
            </w:r>
            <w:r>
              <w:rPr>
                <w:rFonts w:ascii="新宋体" w:eastAsia="新宋体" w:hAnsi="新宋体"/>
                <w:sz w:val="18"/>
                <w:szCs w:val="18"/>
              </w:rPr>
              <w:t>storaged</w:t>
            </w:r>
          </w:p>
        </w:tc>
      </w:tr>
    </w:tbl>
    <w:p w:rsidR="00167BE5" w:rsidRDefault="00167BE5" w:rsidP="00167BE5"/>
    <w:p w:rsidR="00167BE5" w:rsidRDefault="00167BE5" w:rsidP="00167BE5">
      <w:r>
        <w:rPr>
          <w:rFonts w:hint="eastAsia"/>
        </w:rPr>
        <w:t>也可查看</w:t>
      </w:r>
      <w:r>
        <w:t>storage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>
        <w:rPr>
          <w:rFonts w:hint="eastAsia"/>
        </w:rPr>
        <w:t>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cat /home/fastdfs/storage/logs/storaged.log</w:t>
            </w:r>
          </w:p>
        </w:tc>
      </w:tr>
    </w:tbl>
    <w:p w:rsidR="00167BE5" w:rsidRDefault="00167BE5" w:rsidP="00167BE5">
      <w:pPr>
        <w:jc w:val="center"/>
      </w:pPr>
    </w:p>
    <w:p w:rsidR="00167BE5" w:rsidRDefault="00167BE5" w:rsidP="00167BE5">
      <w:r>
        <w:rPr>
          <w:rFonts w:hint="eastAsia"/>
        </w:rPr>
        <w:t>确认</w:t>
      </w:r>
      <w:r>
        <w:t>启动成功后，可以运行</w:t>
      </w:r>
      <w:r>
        <w:rPr>
          <w:rFonts w:hint="eastAsia"/>
        </w:rPr>
        <w:t>fdfs_monitor</w:t>
      </w:r>
      <w:r>
        <w:rPr>
          <w:rFonts w:hint="eastAsia"/>
        </w:rPr>
        <w:t>查看</w:t>
      </w:r>
      <w:r>
        <w:rPr>
          <w:rFonts w:hint="eastAsia"/>
        </w:rPr>
        <w:t>storage</w:t>
      </w:r>
      <w:r>
        <w:t>服务器是否已经</w:t>
      </w:r>
      <w:r>
        <w:rPr>
          <w:rFonts w:hint="eastAsia"/>
        </w:rPr>
        <w:t>登记</w:t>
      </w:r>
      <w:r>
        <w:t>到</w:t>
      </w:r>
      <w:r>
        <w:rPr>
          <w:rFonts w:hint="eastAsia"/>
        </w:rPr>
        <w:t>tracker</w:t>
      </w:r>
      <w:r>
        <w:rPr>
          <w:rFonts w:hint="eastAsia"/>
        </w:rPr>
        <w:t>服务器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4163F5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 xml:space="preserve">[root@storage1 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/usr</w:t>
            </w:r>
            <w:r w:rsidRP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/bin/fdfs_monitor /etc/fdfs/storage.conf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[2014-03-26 01:51:20] DEBUG - base_path=/fdfs/storage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erver_count=1, server_index=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acker server is 172.16.1.202:22122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count: 1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1: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name = group1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total space = 27789 MB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free space = 23920 MB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unk free space = 0 MB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count = 1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active server count = 1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port = 2300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HTTP port = 808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e path count = 1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ubdir count per path = 256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write server index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trunk file id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 1: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d = 172.16.1.203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p_addr = 172.16.1.203  ACTIVE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http domain = 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version = 5.01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join time = 2014-03-26 01:48:19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 time = 2014-03-26 01:48:19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 storage = 27789 MB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free storage = 23920 MB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load priority = 1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e_path_count = 1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bdir_count_per_path = 256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port = 2300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http_port = 808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current_write_path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source storage id= 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f_trunk_server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truncate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truncate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et_meta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et_meta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ownload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get_meta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get_meta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create_link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create_link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link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link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tal_download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in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in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out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out_bytes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open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open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read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read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write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write_count = 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heart_beat_time = 2014-03-26 01:51:03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ource_update = 1970-01-01 08:00:00</w:t>
            </w:r>
          </w:p>
          <w:p w:rsidR="00167BE5" w:rsidRPr="004163F5" w:rsidRDefault="00167BE5" w:rsidP="004966AC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_update = 1970-01-01 08:00:00</w:t>
            </w:r>
          </w:p>
          <w:p w:rsidR="00167BE5" w:rsidRPr="0097359D" w:rsidRDefault="00167BE5" w:rsidP="004966AC">
            <w:pPr>
              <w:spacing w:line="200" w:lineRule="exact"/>
              <w:rPr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ed_timestamp = 1970-01-01 08:00:00</w:t>
            </w:r>
          </w:p>
        </w:tc>
      </w:tr>
    </w:tbl>
    <w:p w:rsidR="00167BE5" w:rsidRDefault="00167BE5" w:rsidP="00167BE5"/>
    <w:p w:rsidR="00167BE5" w:rsidRDefault="00167BE5" w:rsidP="00167BE5">
      <w:r>
        <w:rPr>
          <w:rFonts w:hint="eastAsia"/>
        </w:rPr>
        <w:t>看到“</w:t>
      </w:r>
      <w:r w:rsidRPr="005D4C25">
        <w:t>172.16.1.203  ACTIVE</w:t>
      </w:r>
      <w:r>
        <w:t>”</w:t>
      </w:r>
      <w:r>
        <w:rPr>
          <w:rFonts w:hint="eastAsia"/>
        </w:rPr>
        <w:t>即可</w:t>
      </w:r>
      <w:r>
        <w:t>确认</w:t>
      </w:r>
      <w:r>
        <w:rPr>
          <w:rFonts w:hint="eastAsia"/>
        </w:rPr>
        <w:t>storage</w:t>
      </w:r>
      <w:r>
        <w:t>运行正常。</w:t>
      </w:r>
    </w:p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167BE5" w:rsidRDefault="00167BE5" w:rsidP="00167BE5"/>
    <w:p w:rsidR="00167BE5" w:rsidRPr="00F87744" w:rsidRDefault="00167BE5" w:rsidP="00167BE5">
      <w:r>
        <w:rPr>
          <w:rFonts w:hint="eastAsia"/>
        </w:rPr>
        <w:t>将运行</w:t>
      </w:r>
      <w:r>
        <w:t>命令行添加进文件：</w:t>
      </w:r>
      <w:r>
        <w:t>/usr/</w:t>
      </w:r>
      <w:r w:rsidRPr="00F87744">
        <w:t>bin/fdfs_</w:t>
      </w:r>
      <w:r>
        <w:t>storaged /etc/fdfs/storage</w:t>
      </w:r>
      <w:r w:rsidRPr="00F87744">
        <w:t>.conf</w:t>
      </w:r>
      <w:r>
        <w:t xml:space="preserve"> restart</w:t>
      </w:r>
    </w:p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storage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  <w:r>
        <w:rPr>
          <w:rFonts w:hint="eastAsia"/>
        </w:rPr>
        <w:t>注意配置文件中</w:t>
      </w:r>
      <w:r>
        <w:t>group</w:t>
      </w:r>
      <w:r>
        <w:t>名</w:t>
      </w:r>
      <w:r>
        <w:rPr>
          <w:rFonts w:hint="eastAsia"/>
        </w:rPr>
        <w:t>参数</w:t>
      </w:r>
      <w:r>
        <w:t>需要</w:t>
      </w:r>
      <w:r>
        <w:rPr>
          <w:rFonts w:hint="eastAsia"/>
        </w:rPr>
        <w:t>根据</w:t>
      </w:r>
      <w:r>
        <w:t>实际情况调整，</w:t>
      </w:r>
      <w:r>
        <w:rPr>
          <w:rFonts w:hint="eastAsia"/>
        </w:rPr>
        <w:t>本例中</w:t>
      </w:r>
      <w:r>
        <w:t>group</w:t>
      </w:r>
      <w:r>
        <w:t>是这样分配的：</w:t>
      </w:r>
    </w:p>
    <w:p w:rsidR="00167BE5" w:rsidRDefault="00167BE5" w:rsidP="00167BE5">
      <w:pPr>
        <w:ind w:leftChars="200" w:left="420"/>
      </w:pPr>
      <w:r>
        <w:rPr>
          <w:rFonts w:hint="eastAsia"/>
        </w:rPr>
        <w:t>group1</w:t>
      </w:r>
      <w:r>
        <w:rPr>
          <w:rFonts w:hint="eastAsia"/>
        </w:rPr>
        <w:t>：</w:t>
      </w:r>
      <w:r>
        <w:rPr>
          <w:rFonts w:hint="eastAsia"/>
        </w:rPr>
        <w:t>172.16.1.203</w:t>
      </w:r>
      <w:r>
        <w:rPr>
          <w:rFonts w:hint="eastAsia"/>
        </w:rPr>
        <w:t>，</w:t>
      </w:r>
      <w:r>
        <w:rPr>
          <w:rFonts w:hint="eastAsia"/>
        </w:rPr>
        <w:t>172.16.1.204</w:t>
      </w:r>
    </w:p>
    <w:p w:rsidR="00167BE5" w:rsidRPr="004F1821" w:rsidRDefault="00167BE5" w:rsidP="00167BE5">
      <w:pPr>
        <w:ind w:leftChars="200" w:left="420"/>
      </w:pPr>
      <w:r>
        <w:rPr>
          <w:rFonts w:hint="eastAsia"/>
        </w:rPr>
        <w:t>group</w:t>
      </w:r>
      <w:r>
        <w:t>2</w:t>
      </w:r>
      <w:r>
        <w:rPr>
          <w:rFonts w:hint="eastAsia"/>
        </w:rPr>
        <w:t>：</w:t>
      </w:r>
      <w:r>
        <w:rPr>
          <w:rFonts w:hint="eastAsia"/>
        </w:rPr>
        <w:t>172.16.1.20</w:t>
      </w:r>
      <w:r>
        <w:t>5</w:t>
      </w:r>
      <w:r>
        <w:rPr>
          <w:rFonts w:hint="eastAsia"/>
        </w:rPr>
        <w:t>，</w:t>
      </w:r>
      <w:r>
        <w:rPr>
          <w:rFonts w:hint="eastAsia"/>
        </w:rPr>
        <w:t>172.16.1.206</w:t>
      </w:r>
    </w:p>
    <w:p w:rsidR="00167BE5" w:rsidRPr="004F1821" w:rsidRDefault="00167BE5" w:rsidP="00167BE5">
      <w:pPr>
        <w:ind w:leftChars="200" w:left="420"/>
      </w:pPr>
      <w:r>
        <w:rPr>
          <w:rFonts w:hint="eastAsia"/>
        </w:rPr>
        <w:t>group3</w:t>
      </w:r>
      <w:r>
        <w:rPr>
          <w:rFonts w:hint="eastAsia"/>
        </w:rPr>
        <w:t>：</w:t>
      </w:r>
      <w:r>
        <w:rPr>
          <w:rFonts w:hint="eastAsia"/>
        </w:rPr>
        <w:t>172.16.1.207</w:t>
      </w:r>
      <w:r>
        <w:rPr>
          <w:rFonts w:hint="eastAsia"/>
        </w:rPr>
        <w:t>，</w:t>
      </w:r>
      <w:r>
        <w:rPr>
          <w:rFonts w:hint="eastAsia"/>
        </w:rPr>
        <w:t>172.16.1.208</w:t>
      </w:r>
    </w:p>
    <w:p w:rsidR="00167BE5" w:rsidRDefault="00167BE5" w:rsidP="00167BE5">
      <w:r>
        <w:rPr>
          <w:rFonts w:hint="eastAsia"/>
        </w:rPr>
        <w:t>另外</w:t>
      </w:r>
      <w:r>
        <w:t>每个</w:t>
      </w:r>
      <w:r>
        <w:t>group</w:t>
      </w:r>
      <w:r>
        <w:t>中所有</w:t>
      </w:r>
      <w:r>
        <w:t>storage</w:t>
      </w:r>
      <w:r>
        <w:t>的端口号必须一致。</w:t>
      </w:r>
    </w:p>
    <w:p w:rsidR="0083314F" w:rsidRPr="0083314F" w:rsidRDefault="0083314F" w:rsidP="0083314F"/>
    <w:p w:rsidR="0083314F" w:rsidRDefault="0083314F" w:rsidP="0083314F">
      <w:pPr>
        <w:pStyle w:val="2"/>
        <w:ind w:firstLine="420"/>
      </w:pPr>
      <w:r w:rsidRPr="0010111B">
        <w:rPr>
          <w:rFonts w:hint="eastAsia"/>
        </w:rPr>
        <w:t>(</w:t>
      </w:r>
      <w:r>
        <w:rPr>
          <w:rFonts w:hint="eastAsia"/>
        </w:rPr>
        <w:t>四</w:t>
      </w:r>
      <w:r w:rsidRPr="0010111B">
        <w:rPr>
          <w:rFonts w:hint="eastAsia"/>
        </w:rPr>
        <w:t>)</w:t>
      </w:r>
      <w:r w:rsidRPr="0010111B">
        <w:rPr>
          <w:rFonts w:hint="eastAsia"/>
        </w:rPr>
        <w:t>、</w:t>
      </w:r>
      <w:r w:rsidRPr="0083314F">
        <w:rPr>
          <w:rFonts w:hint="eastAsia"/>
        </w:rPr>
        <w:t>在</w:t>
      </w:r>
      <w:r w:rsidRPr="0083314F">
        <w:rPr>
          <w:rFonts w:hint="eastAsia"/>
        </w:rPr>
        <w:t>storage</w:t>
      </w:r>
      <w:r w:rsidRPr="0083314F">
        <w:rPr>
          <w:rFonts w:hint="eastAsia"/>
        </w:rPr>
        <w:t>上安装</w:t>
      </w:r>
      <w:r w:rsidRPr="0083314F">
        <w:rPr>
          <w:rFonts w:hint="eastAsia"/>
        </w:rPr>
        <w:t>nginx</w:t>
      </w:r>
    </w:p>
    <w:p w:rsidR="00167BE5" w:rsidRPr="00712765" w:rsidRDefault="00167BE5" w:rsidP="00167BE5">
      <w:r>
        <w:rPr>
          <w:rFonts w:hint="eastAsia"/>
        </w:rPr>
        <w:t>在</w:t>
      </w:r>
      <w:r>
        <w:t>storage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>
        <w:t>的</w:t>
      </w:r>
      <w:r>
        <w:rPr>
          <w:rFonts w:hint="eastAsia"/>
        </w:rPr>
        <w:t>访问</w:t>
      </w:r>
      <w:r>
        <w:t>服务</w:t>
      </w:r>
      <w:r>
        <w:rPr>
          <w:rFonts w:hint="eastAsia"/>
        </w:rPr>
        <w:t>，</w:t>
      </w:r>
      <w:r>
        <w:t>同时解决</w:t>
      </w:r>
      <w:r>
        <w:rPr>
          <w:rFonts w:hint="eastAsia"/>
        </w:rPr>
        <w:t>group</w:t>
      </w:r>
      <w:r>
        <w:t>中</w:t>
      </w:r>
      <w:r>
        <w:t>storage</w:t>
      </w:r>
      <w:r>
        <w:t>服务器的同步延迟</w:t>
      </w:r>
      <w:r>
        <w:rPr>
          <w:rFonts w:hint="eastAsia"/>
        </w:rPr>
        <w:t>问题</w:t>
      </w:r>
      <w:r>
        <w:t>。</w:t>
      </w:r>
    </w:p>
    <w:p w:rsidR="00167BE5" w:rsidRPr="004163F5" w:rsidRDefault="00167BE5" w:rsidP="00167BE5">
      <w:pPr>
        <w:pStyle w:val="3"/>
        <w:numPr>
          <w:ilvl w:val="0"/>
          <w:numId w:val="9"/>
        </w:numPr>
      </w:pPr>
      <w:bookmarkStart w:id="11" w:name="_Toc383683165"/>
      <w:r>
        <w:rPr>
          <w:rFonts w:hint="eastAsia"/>
        </w:rPr>
        <w:t>安装</w:t>
      </w:r>
      <w:bookmarkEnd w:id="11"/>
    </w:p>
    <w:p w:rsidR="00167BE5" w:rsidRDefault="00167BE5" w:rsidP="00167BE5">
      <w:r w:rsidRPr="00AF59B7">
        <w:rPr>
          <w:rFonts w:hint="eastAsia"/>
        </w:rPr>
        <w:t>首先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>
        <w:t>nginx</w:t>
      </w:r>
      <w:r w:rsidRPr="00AF59B7">
        <w:rPr>
          <w:rFonts w:hint="eastAsia"/>
        </w:rPr>
        <w:t>，使用</w:t>
      </w:r>
      <w:r w:rsidRPr="00712765">
        <w:t>nginx-1.4.7.tar.gz</w:t>
      </w:r>
      <w:r w:rsidRPr="00AF59B7">
        <w:rPr>
          <w:rFonts w:hint="eastAsia"/>
        </w:rPr>
        <w:t>源代码包</w:t>
      </w:r>
      <w:r>
        <w:rPr>
          <w:rFonts w:hint="eastAsia"/>
        </w:rPr>
        <w:t>以及</w:t>
      </w:r>
      <w:r>
        <w:t>FastDFS</w:t>
      </w:r>
      <w:r>
        <w:t>的</w:t>
      </w:r>
      <w:r>
        <w:t>nginx</w:t>
      </w:r>
      <w:r>
        <w:t>插件</w:t>
      </w:r>
      <w:r w:rsidRPr="00712765">
        <w:t>fastdfs-nginx-module_v1.15.tar.gz</w:t>
      </w:r>
      <w:r w:rsidRPr="00AF59B7">
        <w:rPr>
          <w:rFonts w:hint="eastAsia"/>
        </w:rPr>
        <w:t>。</w:t>
      </w:r>
    </w:p>
    <w:p w:rsidR="00167BE5" w:rsidRDefault="00167BE5" w:rsidP="00167BE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167BE5" w:rsidRPr="00BE03E9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AE7852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-nginx-module_v1.15.tar.gz /usr/local/src</w:t>
            </w:r>
          </w:p>
          <w:p w:rsidR="00167BE5" w:rsidRPr="00AE7852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167BE5" w:rsidRPr="00AE7852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167BE5" w:rsidRPr="00AE7852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fastdfs-nginx-module_v1.15.tar.gz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</w:p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167BE5" w:rsidRPr="00BD1816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6 1001 1001   4096 3月  26 02:34 auto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225213 3月  18 21:17 CHANGES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343040 3月  18 21:17 CHANGES.ru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conf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xr-xr-x. 1 1001 1001   2369 3月  18 21:17 configure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3 1001 1001   4096 3月  26 02:34 contrib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html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1397 3月  18 21:17 LICENSE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man</w:t>
            </w:r>
          </w:p>
          <w:p w:rsidR="00167BE5" w:rsidRPr="00A6662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  49 3月  18 21:17 README</w:t>
            </w:r>
          </w:p>
          <w:p w:rsidR="00167BE5" w:rsidRPr="00BE03E9" w:rsidRDefault="00167BE5" w:rsidP="004966AC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8 1001 1001   4096 3月  26 02:34 src</w:t>
            </w:r>
          </w:p>
        </w:tc>
      </w:tr>
    </w:tbl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configure</w:t>
      </w:r>
      <w:r>
        <w:rPr>
          <w:rFonts w:hint="eastAsia"/>
        </w:rPr>
        <w:t>进行</w:t>
      </w:r>
      <w:r>
        <w:t>安装</w:t>
      </w:r>
      <w:r>
        <w:rPr>
          <w:rFonts w:hint="eastAsia"/>
        </w:rPr>
        <w:t>前</w:t>
      </w:r>
      <w:r>
        <w:t>的设置</w:t>
      </w:r>
      <w:r>
        <w:rPr>
          <w:rFonts w:hint="eastAsia"/>
        </w:rPr>
        <w:t>，主要</w:t>
      </w:r>
      <w:r>
        <w:t>设置安装路径、</w:t>
      </w:r>
      <w:r>
        <w:rPr>
          <w:rFonts w:hint="eastAsia"/>
        </w:rPr>
        <w:t>FastDFS</w:t>
      </w:r>
      <w:r>
        <w:t>插件</w:t>
      </w:r>
      <w:r>
        <w:rPr>
          <w:rFonts w:hint="eastAsia"/>
        </w:rPr>
        <w:t>模块</w:t>
      </w:r>
      <w:r>
        <w:t>目录、</w:t>
      </w:r>
      <w:r>
        <w:t>pcre</w:t>
      </w:r>
      <w:r>
        <w:t>库目录、</w:t>
      </w:r>
      <w:r>
        <w:t>zlib</w:t>
      </w:r>
      <w:r>
        <w:t>库目录。</w:t>
      </w:r>
    </w:p>
    <w:p w:rsidR="00167BE5" w:rsidRDefault="00167BE5" w:rsidP="00167BE5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167BE5" w:rsidRDefault="0082641F" w:rsidP="00167BE5">
      <w:pPr>
        <w:rPr>
          <w:rFonts w:ascii="microsoft yahei" w:hAnsi="microsoft yahei" w:hint="eastAsia"/>
          <w:color w:val="333333"/>
          <w:sz w:val="23"/>
          <w:szCs w:val="23"/>
          <w:shd w:val="clear" w:color="auto" w:fill="F1FEDD"/>
        </w:rPr>
      </w:pPr>
      <w:r>
        <w:rPr>
          <w:rFonts w:ascii="microsoft yahei" w:hAnsi="microsoft yahei"/>
          <w:color w:val="333333"/>
          <w:sz w:val="23"/>
          <w:szCs w:val="23"/>
          <w:shd w:val="clear" w:color="auto" w:fill="F1FEDD"/>
        </w:rPr>
        <w:t>yum install pcre-devel</w:t>
      </w:r>
    </w:p>
    <w:p w:rsidR="0082641F" w:rsidRDefault="0082641F" w:rsidP="00167BE5">
      <w:pPr>
        <w:rPr>
          <w:rFonts w:ascii="microsoft yahei" w:hAnsi="microsoft yahei" w:hint="eastAsia"/>
          <w:color w:val="333333"/>
          <w:sz w:val="23"/>
          <w:szCs w:val="23"/>
          <w:shd w:val="clear" w:color="auto" w:fill="EFEFEF"/>
        </w:rPr>
      </w:pPr>
      <w:r>
        <w:rPr>
          <w:rFonts w:ascii="microsoft yahei" w:hAnsi="microsoft yahei"/>
          <w:color w:val="333333"/>
          <w:sz w:val="23"/>
          <w:szCs w:val="23"/>
          <w:shd w:val="clear" w:color="auto" w:fill="EFEFEF"/>
        </w:rPr>
        <w:t>yum install make zlib zlib-devel gcc-c++ libtool</w:t>
      </w:r>
    </w:p>
    <w:p w:rsidR="003C0A33" w:rsidRDefault="003C0A33" w:rsidP="00167BE5">
      <w:pPr>
        <w:rPr>
          <w:rFonts w:ascii="microsoft yahei" w:hAnsi="microsoft yahei" w:hint="eastAsia"/>
          <w:color w:val="333333"/>
          <w:sz w:val="23"/>
          <w:szCs w:val="23"/>
          <w:shd w:val="clear" w:color="auto" w:fill="EFEFEF"/>
        </w:rPr>
      </w:pPr>
    </w:p>
    <w:p w:rsidR="003C0A33" w:rsidRDefault="003C0A33" w:rsidP="00167BE5">
      <w:pPr>
        <w:rPr>
          <w:rFonts w:ascii="microsoft yahei" w:hAnsi="microsoft yahei" w:hint="eastAsia"/>
          <w:color w:val="333333"/>
          <w:sz w:val="23"/>
          <w:szCs w:val="23"/>
          <w:shd w:val="clear" w:color="auto" w:fill="EFEFEF"/>
        </w:rPr>
      </w:pPr>
      <w:r>
        <w:rPr>
          <w:rFonts w:ascii="microsoft yahei" w:hAnsi="microsoft yahei"/>
          <w:color w:val="333333"/>
          <w:sz w:val="23"/>
          <w:szCs w:val="23"/>
          <w:shd w:val="clear" w:color="auto" w:fill="EFEFEF"/>
        </w:rPr>
        <w:t>配置</w:t>
      </w:r>
      <w:r w:rsidRPr="003C0A33">
        <w:rPr>
          <w:rFonts w:ascii="新宋体" w:eastAsia="新宋体" w:hAnsi="新宋体"/>
          <w:sz w:val="18"/>
          <w:szCs w:val="18"/>
        </w:rPr>
        <w:t>fastdfs-nginx-module</w:t>
      </w:r>
      <w:r>
        <w:rPr>
          <w:rFonts w:ascii="新宋体" w:eastAsia="新宋体" w:hAnsi="新宋体"/>
          <w:sz w:val="18"/>
          <w:szCs w:val="18"/>
        </w:rPr>
        <w:t>下的config 修改为下面的路径</w:t>
      </w:r>
    </w:p>
    <w:p w:rsidR="003C0A33" w:rsidRDefault="003C0A33" w:rsidP="00167BE5">
      <w:pPr>
        <w:rPr>
          <w:rFonts w:ascii="microsoft yahei" w:hAnsi="microsoft yahei" w:hint="eastAsia"/>
          <w:color w:val="333333"/>
          <w:sz w:val="23"/>
          <w:szCs w:val="23"/>
          <w:shd w:val="clear" w:color="auto" w:fill="EFEFEF"/>
        </w:rPr>
      </w:pPr>
      <w:r>
        <w:rPr>
          <w:noProof/>
        </w:rPr>
        <w:drawing>
          <wp:inline distT="0" distB="0" distL="0" distR="0" wp14:anchorId="199AA127" wp14:editId="3CCDD3B1">
            <wp:extent cx="5274310" cy="16459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41F" w:rsidRDefault="0082641F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82641F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="0082641F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./configure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--add-module=</w:t>
            </w:r>
            <w:r w:rsidR="003C0A33" w:rsidRPr="003C0A33">
              <w:rPr>
                <w:rFonts w:ascii="新宋体" w:eastAsia="新宋体" w:hAnsi="新宋体"/>
                <w:sz w:val="18"/>
                <w:szCs w:val="18"/>
              </w:rPr>
              <w:t>/root/fastDFS/fastdfs-nginx-module/src</w:t>
            </w:r>
          </w:p>
        </w:tc>
      </w:tr>
    </w:tbl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，</w:t>
      </w:r>
      <w:r>
        <w:t>确保编译成功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  <w:r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将</w:t>
      </w:r>
      <w:r>
        <w:t>FastDFS</w:t>
      </w:r>
      <w:r>
        <w:rPr>
          <w:rFonts w:hint="eastAsia"/>
        </w:rPr>
        <w:t>的</w:t>
      </w:r>
      <w:r>
        <w:t>nginx</w:t>
      </w:r>
      <w:r>
        <w:t>插件模块的配置文件</w:t>
      </w:r>
      <w:r>
        <w:t>copy</w:t>
      </w:r>
      <w:r>
        <w:t>到</w:t>
      </w:r>
      <w:r>
        <w:t>FastDFS</w:t>
      </w:r>
      <w:r>
        <w:t>配置文件目录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E0B67">
              <w:rPr>
                <w:rFonts w:ascii="新宋体" w:eastAsia="新宋体" w:hAnsi="新宋体"/>
                <w:sz w:val="18"/>
                <w:szCs w:val="18"/>
                <w:highlight w:val="blue"/>
              </w:rPr>
              <w:t>cp 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root/</w:t>
            </w:r>
            <w:r w:rsidRPr="009E0B67">
              <w:rPr>
                <w:rFonts w:ascii="新宋体" w:eastAsia="新宋体" w:hAnsi="新宋体"/>
                <w:sz w:val="18"/>
                <w:szCs w:val="18"/>
                <w:highlight w:val="blue"/>
              </w:rPr>
              <w:t>fastdfs-nginx-module/src/mod_fastdfs.conf /etc/fdfs/</w:t>
            </w:r>
          </w:p>
        </w:tc>
      </w:tr>
    </w:tbl>
    <w:p w:rsidR="00167BE5" w:rsidRPr="009E0B67" w:rsidRDefault="00167BE5" w:rsidP="00167BE5"/>
    <w:p w:rsidR="00167BE5" w:rsidRDefault="00167BE5" w:rsidP="00167BE5">
      <w:r>
        <w:rPr>
          <w:rFonts w:hint="eastAsia"/>
        </w:rPr>
        <w:t>安装</w:t>
      </w:r>
      <w:r>
        <w:t>完成后，</w:t>
      </w:r>
      <w:r>
        <w:rPr>
          <w:rFonts w:hint="eastAsia"/>
        </w:rPr>
        <w:t>nginx</w:t>
      </w:r>
      <w:r>
        <w:t>所有文件在</w:t>
      </w:r>
      <w:r>
        <w:rPr>
          <w:rFonts w:hint="eastAsia"/>
        </w:rPr>
        <w:t>/usr/local/</w:t>
      </w:r>
      <w:r>
        <w:t>nginx</w:t>
      </w:r>
      <w:r>
        <w:rPr>
          <w:rFonts w:hint="eastAsia"/>
        </w:rPr>
        <w:t>下</w:t>
      </w:r>
      <w:r>
        <w:t>：</w:t>
      </w:r>
    </w:p>
    <w:p w:rsidR="00167BE5" w:rsidRDefault="00167BE5" w:rsidP="00167BE5">
      <w:r w:rsidRPr="00412693">
        <w:t xml:space="preserve"> </w:t>
      </w:r>
    </w:p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E0B6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/>
                <w:sz w:val="18"/>
                <w:szCs w:val="18"/>
              </w:rPr>
              <w:t>[root@storage1 nginx-1.4.7]# ll /usr/local/nginx/</w:t>
            </w:r>
          </w:p>
          <w:p w:rsidR="00167BE5" w:rsidRPr="009E0B6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总用量 16</w:t>
            </w:r>
          </w:p>
          <w:p w:rsidR="00167BE5" w:rsidRPr="009E0B6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conf</w:t>
            </w:r>
          </w:p>
          <w:p w:rsidR="00167BE5" w:rsidRPr="009E0B6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html</w:t>
            </w:r>
          </w:p>
          <w:p w:rsidR="00167BE5" w:rsidRPr="009E0B67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logs</w:t>
            </w:r>
          </w:p>
          <w:p w:rsidR="00167BE5" w:rsidRPr="0091744E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sbin</w:t>
            </w:r>
          </w:p>
        </w:tc>
      </w:tr>
    </w:tbl>
    <w:p w:rsidR="00167BE5" w:rsidRPr="00BC3F2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至此</w:t>
      </w:r>
      <w:r>
        <w:t>ngin</w:t>
      </w:r>
      <w:r>
        <w:rPr>
          <w:rFonts w:hint="eastAsia"/>
        </w:rPr>
        <w:t>x</w:t>
      </w:r>
      <w:r>
        <w:t>以及</w:t>
      </w:r>
      <w:r>
        <w:t>FastDFS</w:t>
      </w:r>
      <w:r>
        <w:t>的</w:t>
      </w:r>
      <w:r>
        <w:t>nginx</w:t>
      </w:r>
      <w:r>
        <w:t>插件模块安装完成。</w:t>
      </w:r>
    </w:p>
    <w:p w:rsidR="00167BE5" w:rsidRDefault="00167BE5" w:rsidP="00167BE5">
      <w:pPr>
        <w:pStyle w:val="3"/>
        <w:numPr>
          <w:ilvl w:val="0"/>
          <w:numId w:val="9"/>
        </w:numPr>
      </w:pPr>
      <w:bookmarkStart w:id="12" w:name="_Toc383683166"/>
      <w:r>
        <w:rPr>
          <w:rFonts w:hint="eastAsia"/>
        </w:rPr>
        <w:t>配置</w:t>
      </w:r>
      <w:bookmarkEnd w:id="12"/>
    </w:p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>
        <w:t>nginx.conf</w:t>
      </w:r>
      <w:r>
        <w:rPr>
          <w:rFonts w:hint="eastAsia"/>
        </w:rPr>
        <w:t>，设置添加</w:t>
      </w:r>
      <w:r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167BE5" w:rsidRDefault="00167BE5" w:rsidP="00167BE5"/>
    <w:p w:rsidR="00167BE5" w:rsidRDefault="00167BE5" w:rsidP="00167BE5">
      <w:r>
        <w:rPr>
          <w:rFonts w:hint="eastAsia"/>
        </w:rPr>
        <w:t>将</w:t>
      </w:r>
      <w:r>
        <w:rPr>
          <w:rFonts w:hint="eastAsia"/>
        </w:rPr>
        <w:t>server</w:t>
      </w:r>
      <w:r>
        <w:rPr>
          <w:rFonts w:hint="eastAsia"/>
        </w:rPr>
        <w:t>段</w:t>
      </w:r>
      <w:r>
        <w:t>中的</w:t>
      </w:r>
      <w:r>
        <w:t>listen</w:t>
      </w:r>
      <w:r>
        <w:t>端口号改为</w:t>
      </w:r>
      <w:r>
        <w:rPr>
          <w:rFonts w:hint="eastAsia"/>
        </w:rPr>
        <w:t>8080</w:t>
      </w:r>
      <w:r>
        <w:rPr>
          <w:rFonts w:hint="eastAsia"/>
        </w:rPr>
        <w:t>：</w:t>
      </w:r>
    </w:p>
    <w:p w:rsidR="00167BE5" w:rsidRPr="00947220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listen       8080;</w:t>
      </w:r>
    </w:p>
    <w:p w:rsidR="00167BE5" w:rsidRDefault="00167BE5" w:rsidP="00167BE5">
      <w:r>
        <w:rPr>
          <w:rFonts w:hint="eastAsia"/>
        </w:rPr>
        <w:t>在</w:t>
      </w:r>
      <w:r>
        <w:rPr>
          <w:rFonts w:hint="eastAsia"/>
        </w:rPr>
        <w:t>server</w:t>
      </w:r>
      <w:r>
        <w:rPr>
          <w:rFonts w:hint="eastAsia"/>
        </w:rPr>
        <w:t>段</w:t>
      </w:r>
      <w:r>
        <w:t>中</w:t>
      </w:r>
      <w:r>
        <w:rPr>
          <w:rFonts w:hint="eastAsia"/>
        </w:rPr>
        <w:t>添加：</w:t>
      </w:r>
    </w:p>
    <w:p w:rsidR="00167BE5" w:rsidRPr="00643E89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location </w:t>
      </w:r>
      <w:r>
        <w:rPr>
          <w:rFonts w:ascii="新宋体" w:eastAsia="新宋体" w:hAnsi="新宋体"/>
          <w:sz w:val="20"/>
        </w:rPr>
        <w:t>~</w:t>
      </w:r>
      <w:r w:rsidRPr="00643E89">
        <w:rPr>
          <w:rFonts w:ascii="新宋体" w:eastAsia="新宋体" w:hAnsi="新宋体"/>
          <w:sz w:val="20"/>
        </w:rPr>
        <w:t>/</w:t>
      </w:r>
      <w:r>
        <w:rPr>
          <w:rFonts w:ascii="新宋体" w:eastAsia="新宋体" w:hAnsi="新宋体"/>
          <w:sz w:val="20"/>
        </w:rPr>
        <w:t>grou</w:t>
      </w:r>
      <w:r>
        <w:rPr>
          <w:rFonts w:ascii="新宋体" w:eastAsia="新宋体" w:hAnsi="新宋体" w:hint="eastAsia"/>
          <w:sz w:val="20"/>
        </w:rPr>
        <w:t>p</w:t>
      </w:r>
      <w:r w:rsidR="00B50C0E">
        <w:rPr>
          <w:rFonts w:ascii="新宋体" w:eastAsia="新宋体" w:hAnsi="新宋体"/>
          <w:sz w:val="20"/>
        </w:rPr>
        <w:t>1</w:t>
      </w:r>
      <w:r>
        <w:rPr>
          <w:rFonts w:ascii="新宋体" w:eastAsia="新宋体" w:hAnsi="新宋体"/>
          <w:sz w:val="20"/>
        </w:rPr>
        <w:t>/</w:t>
      </w:r>
      <w:r w:rsidRPr="00643E89">
        <w:rPr>
          <w:rFonts w:ascii="新宋体" w:eastAsia="新宋体" w:hAnsi="新宋体"/>
          <w:sz w:val="20"/>
        </w:rPr>
        <w:t>M00 {</w:t>
      </w:r>
    </w:p>
    <w:p w:rsidR="00167BE5" w:rsidRPr="00643E89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root /</w:t>
      </w:r>
      <w:r>
        <w:rPr>
          <w:rFonts w:ascii="新宋体" w:eastAsia="新宋体" w:hAnsi="新宋体"/>
          <w:sz w:val="20"/>
        </w:rPr>
        <w:t>f</w:t>
      </w:r>
      <w:r w:rsidRPr="00643E89">
        <w:rPr>
          <w:rFonts w:ascii="新宋体" w:eastAsia="新宋体" w:hAnsi="新宋体"/>
          <w:sz w:val="20"/>
        </w:rPr>
        <w:t>dfs/</w:t>
      </w:r>
      <w:r>
        <w:rPr>
          <w:rFonts w:ascii="新宋体" w:eastAsia="新宋体" w:hAnsi="新宋体"/>
          <w:sz w:val="20"/>
        </w:rPr>
        <w:t>storage/</w:t>
      </w:r>
      <w:r w:rsidRPr="00643E89">
        <w:rPr>
          <w:rFonts w:ascii="新宋体" w:eastAsia="新宋体" w:hAnsi="新宋体"/>
          <w:sz w:val="20"/>
        </w:rPr>
        <w:t>data;</w:t>
      </w:r>
    </w:p>
    <w:p w:rsidR="00167BE5" w:rsidRPr="00643E89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ngx_fastdfs_module;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>}</w:t>
      </w:r>
    </w:p>
    <w:p w:rsidR="00167BE5" w:rsidRDefault="006561B7" w:rsidP="00167BE5">
      <w:pPr>
        <w:ind w:leftChars="200" w:left="420"/>
      </w:pPr>
      <w:r>
        <w:rPr>
          <w:rFonts w:ascii="新宋体" w:eastAsia="新宋体" w:hAnsi="新宋体"/>
          <w:sz w:val="20"/>
        </w:rPr>
        <w:t>进入</w:t>
      </w:r>
      <w:r w:rsidRPr="006561B7">
        <w:rPr>
          <w:rFonts w:ascii="新宋体" w:eastAsia="新宋体" w:hAnsi="新宋体"/>
          <w:sz w:val="20"/>
        </w:rPr>
        <w:t>/root/fastDFS/fastdfs-nginx-module/src</w:t>
      </w:r>
      <w:r>
        <w:rPr>
          <w:rFonts w:ascii="新宋体" w:eastAsia="新宋体" w:hAnsi="新宋体"/>
          <w:sz w:val="20"/>
        </w:rPr>
        <w:t>拷贝</w:t>
      </w:r>
      <w:r>
        <w:t xml:space="preserve">mod_fastdfs.conf </w:t>
      </w:r>
      <w:r>
        <w:t>到</w:t>
      </w:r>
      <w:r>
        <w:t>/etc/fdfs</w:t>
      </w:r>
      <w:r>
        <w:t>下</w:t>
      </w:r>
    </w:p>
    <w:p w:rsidR="006561B7" w:rsidRDefault="006561B7" w:rsidP="00167BE5">
      <w:pPr>
        <w:ind w:leftChars="200" w:left="420"/>
        <w:rPr>
          <w:rFonts w:ascii="新宋体" w:eastAsia="新宋体" w:hAnsi="新宋体"/>
          <w:sz w:val="20"/>
        </w:rPr>
      </w:pPr>
      <w:r>
        <w:t>cp mod_fastdfs.conf /etc/fdfs</w:t>
      </w:r>
    </w:p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etc/fdfs</w:t>
      </w:r>
      <w:r>
        <w:rPr>
          <w:rFonts w:hint="eastAsia"/>
        </w:rPr>
        <w:t>配置文件目录</w:t>
      </w:r>
      <w:r>
        <w:t>下的</w:t>
      </w:r>
      <w:r>
        <w:t>mod_fastdfs.conf</w:t>
      </w:r>
      <w:r>
        <w:rPr>
          <w:rFonts w:hint="eastAsia"/>
        </w:rPr>
        <w:t>，设置</w:t>
      </w:r>
      <w:r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etc/fdfs/mod_fastdfs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167BE5" w:rsidRDefault="00167BE5" w:rsidP="00167BE5"/>
    <w:p w:rsidR="00167BE5" w:rsidRDefault="00167BE5" w:rsidP="00167BE5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base_path=/</w:t>
      </w:r>
      <w:r>
        <w:rPr>
          <w:rFonts w:ascii="新宋体" w:eastAsia="新宋体" w:hAnsi="新宋体"/>
          <w:sz w:val="20"/>
        </w:rPr>
        <w:t>home/fastdfs/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</w:t>
      </w:r>
      <w:r w:rsidRPr="002A3358">
        <w:rPr>
          <w:rFonts w:ascii="新宋体" w:eastAsia="新宋体" w:hAnsi="新宋体"/>
          <w:sz w:val="20"/>
        </w:rPr>
        <w:t xml:space="preserve"> #</w:t>
      </w:r>
      <w:r>
        <w:rPr>
          <w:rFonts w:ascii="新宋体" w:eastAsia="新宋体" w:hAnsi="新宋体" w:hint="eastAsia"/>
          <w:sz w:val="20"/>
        </w:rPr>
        <w:t>保存日志</w:t>
      </w:r>
      <w:r>
        <w:rPr>
          <w:rFonts w:ascii="新宋体" w:eastAsia="新宋体" w:hAnsi="新宋体"/>
          <w:sz w:val="20"/>
        </w:rPr>
        <w:t>目录</w:t>
      </w:r>
    </w:p>
    <w:p w:rsidR="00167BE5" w:rsidRPr="002A3358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以及端口号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storage_server_port=23000</w:t>
      </w:r>
      <w:r w:rsidRPr="002A3358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/>
          <w:sz w:val="20"/>
        </w:rPr>
        <w:t>storage服务器的</w:t>
      </w:r>
      <w:r w:rsidRPr="002A3358">
        <w:rPr>
          <w:rFonts w:ascii="新宋体" w:eastAsia="新宋体" w:hAnsi="新宋体"/>
          <w:sz w:val="20"/>
        </w:rPr>
        <w:t>端口号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group_name=group1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当前</w:t>
      </w:r>
      <w:r>
        <w:rPr>
          <w:rFonts w:ascii="新宋体" w:eastAsia="新宋体" w:hAnsi="新宋体"/>
          <w:sz w:val="20"/>
        </w:rPr>
        <w:t>服务器的</w:t>
      </w:r>
      <w:r>
        <w:rPr>
          <w:rFonts w:ascii="新宋体" w:eastAsia="新宋体" w:hAnsi="新宋体" w:hint="eastAsia"/>
          <w:sz w:val="20"/>
        </w:rPr>
        <w:t>grou</w:t>
      </w:r>
      <w:r>
        <w:rPr>
          <w:rFonts w:ascii="新宋体" w:eastAsia="新宋体" w:hAnsi="新宋体"/>
          <w:sz w:val="20"/>
        </w:rPr>
        <w:t>p名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3455AC">
        <w:rPr>
          <w:rFonts w:ascii="新宋体" w:eastAsia="新宋体" w:hAnsi="新宋体"/>
          <w:sz w:val="20"/>
        </w:rPr>
        <w:t>url_have_group_name = true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文件</w:t>
      </w:r>
      <w:r>
        <w:rPr>
          <w:rFonts w:ascii="新宋体" w:eastAsia="新宋体" w:hAnsi="新宋体"/>
          <w:sz w:val="20"/>
        </w:rPr>
        <w:t>url中是否有group名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        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9251B3">
        <w:rPr>
          <w:rFonts w:ascii="新宋体" w:eastAsia="新宋体" w:hAnsi="新宋体"/>
          <w:sz w:val="20"/>
        </w:rPr>
        <w:t>store_path0=</w:t>
      </w:r>
      <w:r w:rsidR="006561B7" w:rsidRPr="00947220">
        <w:rPr>
          <w:rFonts w:ascii="新宋体" w:eastAsia="新宋体" w:hAnsi="新宋体"/>
          <w:sz w:val="20"/>
        </w:rPr>
        <w:t>/</w:t>
      </w:r>
      <w:r w:rsidR="006561B7">
        <w:rPr>
          <w:rFonts w:ascii="新宋体" w:eastAsia="新宋体" w:hAnsi="新宋体"/>
          <w:sz w:val="20"/>
        </w:rPr>
        <w:t>home/fastdfs/storage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存储路径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6B2D78">
        <w:rPr>
          <w:rFonts w:ascii="新宋体" w:eastAsia="新宋体" w:hAnsi="新宋体"/>
          <w:sz w:val="20"/>
        </w:rPr>
        <w:t>http.need_find_content_type=true</w:t>
      </w:r>
      <w:r>
        <w:rPr>
          <w:rFonts w:ascii="新宋体" w:eastAsia="新宋体" w:hAnsi="新宋体"/>
          <w:sz w:val="20"/>
        </w:rPr>
        <w:t xml:space="preserve">  #</w:t>
      </w:r>
      <w:r>
        <w:rPr>
          <w:rFonts w:ascii="新宋体" w:eastAsia="新宋体" w:hAnsi="新宋体" w:hint="eastAsia"/>
          <w:sz w:val="20"/>
        </w:rPr>
        <w:t>从</w:t>
      </w:r>
      <w:r>
        <w:rPr>
          <w:rFonts w:ascii="新宋体" w:eastAsia="新宋体" w:hAnsi="新宋体"/>
          <w:sz w:val="20"/>
        </w:rPr>
        <w:t>文件扩展名查找文件类型（nginx时</w:t>
      </w:r>
      <w:r>
        <w:rPr>
          <w:rFonts w:ascii="新宋体" w:eastAsia="新宋体" w:hAnsi="新宋体" w:hint="eastAsia"/>
          <w:sz w:val="20"/>
        </w:rPr>
        <w:t>为</w:t>
      </w:r>
      <w:r>
        <w:rPr>
          <w:rFonts w:ascii="新宋体" w:eastAsia="新宋体" w:hAnsi="新宋体"/>
          <w:sz w:val="20"/>
        </w:rPr>
        <w:t>true）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group_count = 3                   #</w:t>
      </w:r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组的个数</w:t>
      </w:r>
    </w:p>
    <w:p w:rsidR="00167BE5" w:rsidRDefault="00167BE5" w:rsidP="00167BE5">
      <w:pPr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在末尾</w:t>
      </w:r>
      <w:r>
        <w:rPr>
          <w:rFonts w:ascii="新宋体" w:eastAsia="新宋体" w:hAnsi="新宋体"/>
          <w:sz w:val="20"/>
        </w:rPr>
        <w:t>增加</w:t>
      </w:r>
      <w:r>
        <w:rPr>
          <w:rFonts w:ascii="新宋体" w:eastAsia="新宋体" w:hAnsi="新宋体" w:hint="eastAsia"/>
          <w:sz w:val="20"/>
        </w:rPr>
        <w:t>3个</w:t>
      </w:r>
      <w:r>
        <w:rPr>
          <w:rFonts w:ascii="新宋体" w:eastAsia="新宋体" w:hAnsi="新宋体"/>
          <w:sz w:val="20"/>
        </w:rPr>
        <w:t>组的具体信息：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1]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1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</w:t>
      </w:r>
      <w:r w:rsidRPr="00F42B3B">
        <w:rPr>
          <w:rFonts w:ascii="新宋体" w:eastAsia="新宋体" w:hAnsi="新宋体"/>
          <w:sz w:val="20"/>
        </w:rPr>
        <w:t>/home/fastdfs</w:t>
      </w:r>
      <w:r w:rsidRPr="00276304">
        <w:rPr>
          <w:rFonts w:ascii="新宋体" w:eastAsia="新宋体" w:hAnsi="新宋体"/>
          <w:sz w:val="20"/>
        </w:rPr>
        <w:t>/storage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 xml:space="preserve"> [group2]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2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</w:t>
      </w:r>
      <w:r w:rsidRPr="00F42B3B">
        <w:rPr>
          <w:rFonts w:ascii="新宋体" w:eastAsia="新宋体" w:hAnsi="新宋体"/>
          <w:sz w:val="20"/>
        </w:rPr>
        <w:t>/home/fastdfs</w:t>
      </w:r>
      <w:r w:rsidRPr="00276304">
        <w:rPr>
          <w:rFonts w:ascii="新宋体" w:eastAsia="新宋体" w:hAnsi="新宋体"/>
          <w:sz w:val="20"/>
        </w:rPr>
        <w:t>/storage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3]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3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167BE5" w:rsidRPr="00276304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</w:t>
      </w:r>
      <w:r w:rsidRPr="00F42B3B">
        <w:rPr>
          <w:rFonts w:ascii="新宋体" w:eastAsia="新宋体" w:hAnsi="新宋体"/>
          <w:sz w:val="20"/>
        </w:rPr>
        <w:t>/home/fastdfs</w:t>
      </w:r>
      <w:r w:rsidRPr="00276304">
        <w:rPr>
          <w:rFonts w:ascii="新宋体" w:eastAsia="新宋体" w:hAnsi="新宋体"/>
          <w:sz w:val="20"/>
        </w:rPr>
        <w:t>/storage</w:t>
      </w:r>
    </w:p>
    <w:p w:rsidR="00167BE5" w:rsidRDefault="00167BE5" w:rsidP="00167BE5">
      <w:pPr>
        <w:ind w:leftChars="200" w:left="420"/>
        <w:rPr>
          <w:rFonts w:ascii="新宋体" w:eastAsia="新宋体" w:hAnsi="新宋体"/>
          <w:sz w:val="20"/>
        </w:rPr>
      </w:pPr>
    </w:p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建立</w:t>
      </w:r>
      <w:r>
        <w:rPr>
          <w:rFonts w:hint="eastAsia"/>
        </w:rPr>
        <w:t>M00</w:t>
      </w:r>
      <w:r>
        <w:rPr>
          <w:rFonts w:hint="eastAsia"/>
        </w:rPr>
        <w:t>至</w:t>
      </w:r>
      <w:r>
        <w:t>存储目录</w:t>
      </w:r>
      <w:r>
        <w:rPr>
          <w:rFonts w:hint="eastAsia"/>
        </w:rPr>
        <w:t>的符号连接</w:t>
      </w:r>
      <w:r>
        <w:t>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ln -s 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home/fastdfs</w:t>
            </w:r>
            <w:r w:rsidRP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/storage/data 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home/fastdfs</w:t>
            </w:r>
            <w:r w:rsidRP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/storage/data/M00</w:t>
            </w:r>
          </w:p>
          <w:p w:rsidR="00167BE5" w:rsidRPr="007520B6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7520B6">
              <w:rPr>
                <w:rFonts w:ascii="新宋体" w:eastAsia="新宋体" w:hAnsi="新宋体"/>
                <w:sz w:val="18"/>
                <w:szCs w:val="18"/>
              </w:rPr>
              <w:t>[root@storage1 nginx-1.4.7]# ll /fdfs/storage/data/M00</w:t>
            </w:r>
          </w:p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7520B6">
              <w:rPr>
                <w:rFonts w:ascii="新宋体" w:eastAsia="新宋体" w:hAnsi="新宋体" w:hint="eastAsia"/>
                <w:sz w:val="18"/>
                <w:szCs w:val="18"/>
              </w:rPr>
              <w:t>lrwxrwxrwx. 1 root root 19 3月  26 03:44 /fdfs/storage/data/M00 -&gt; /fdfs/storage/data/</w:t>
            </w:r>
          </w:p>
        </w:tc>
      </w:tr>
    </w:tbl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>
        <w:t>FastDFS</w:t>
      </w:r>
      <w:r>
        <w:t>插件模块设置完成。</w:t>
      </w:r>
    </w:p>
    <w:p w:rsidR="00167BE5" w:rsidRDefault="00167BE5" w:rsidP="00167BE5">
      <w:pPr>
        <w:pStyle w:val="3"/>
        <w:numPr>
          <w:ilvl w:val="0"/>
          <w:numId w:val="9"/>
        </w:numPr>
      </w:pPr>
      <w:bookmarkStart w:id="13" w:name="_Toc383683167"/>
      <w:r>
        <w:rPr>
          <w:rFonts w:hint="eastAsia"/>
        </w:rPr>
        <w:t>运行</w:t>
      </w:r>
      <w:bookmarkEnd w:id="13"/>
    </w:p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8080</w:t>
      </w:r>
      <w:r>
        <w:rPr>
          <w:rFonts w:hint="eastAsia"/>
        </w:rPr>
        <w:t>）</w:t>
      </w:r>
      <w:r>
        <w:t>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5445EA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167BE5" w:rsidRPr="005445EA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启动</w:t>
      </w:r>
      <w:r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8080</w:t>
      </w:r>
      <w:r>
        <w:rPr>
          <w:rFonts w:hint="eastAsia"/>
        </w:rPr>
        <w:t>是否开始</w:t>
      </w:r>
      <w:r>
        <w:t>监听）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F87101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167BE5" w:rsidRPr="00F87101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167BE5" w:rsidRPr="00F87101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167BE5" w:rsidRPr="0097359D" w:rsidRDefault="00167BE5" w:rsidP="004966AC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167BE5" w:rsidRDefault="00167BE5" w:rsidP="00167BE5"/>
    <w:p w:rsidR="00167BE5" w:rsidRDefault="00167BE5" w:rsidP="00167BE5">
      <w:r>
        <w:rPr>
          <w:rFonts w:hint="eastAsia"/>
        </w:rPr>
        <w:t>也可查看</w:t>
      </w:r>
      <w:r>
        <w:t>nginx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>
        <w:rPr>
          <w:rFonts w:hint="eastAsia"/>
        </w:rPr>
        <w:t>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6B177B" w:rsidRDefault="00167BE5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6B177B">
              <w:rPr>
                <w:rFonts w:ascii="新宋体" w:eastAsia="新宋体" w:hAnsi="新宋体"/>
                <w:sz w:val="18"/>
                <w:szCs w:val="18"/>
                <w:highlight w:val="blue"/>
              </w:rPr>
              <w:t>cat /usr/local/nginx/logs/error.log</w:t>
            </w:r>
          </w:p>
          <w:p w:rsidR="00167BE5" w:rsidRPr="00121ED0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ngx_http_fastdfs_process_init pid=40640</w:t>
            </w:r>
          </w:p>
          <w:p w:rsidR="00167BE5" w:rsidRPr="00121ED0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local_host_ip_count: 2,  127.0.0.1  172.16.1.203</w:t>
            </w:r>
          </w:p>
          <w:p w:rsidR="00167BE5" w:rsidRPr="00121ED0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fastdfs apache / nginx module v1.15, response_mode=proxy, base_path=/tmp, url_have_group_name=1, group_count=3, connect_timeout=2, network_timeout=30, tracker_server_count=1, if_alias_prefix=, local_host_ip_count=2, need_find_content_type=1, default_content_type=application/octet-stream, anti_steal_token=0, token_ttl=0s, anti_steal_secret_key length=0, token_check_fail content_type=, token_check_fail buff length=0, load_fdfs_parameters_from_tracker=1, storage_sync_file_max_delay=86400s, use_storage_id=0, storage server id count=0, flv_support=1, flv_extension=flv</w:t>
            </w:r>
          </w:p>
          <w:p w:rsidR="00167BE5" w:rsidRPr="00121ED0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1. group_name=group1, storage_server_port=23000, path_count=1, store_path0=/fdfs/storage</w:t>
            </w:r>
          </w:p>
          <w:p w:rsidR="00167BE5" w:rsidRPr="00121ED0" w:rsidRDefault="00167BE5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2. group_name=group2, storage_server_port=23000, path_count=1, store_path0=/fdfs/storage</w:t>
            </w:r>
          </w:p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3. group_name=group3, storage_server_port=23000, path_count=1, store_path0=/fdfs/storage</w:t>
            </w:r>
          </w:p>
        </w:tc>
      </w:tr>
    </w:tbl>
    <w:p w:rsidR="00167BE5" w:rsidRDefault="00167BE5" w:rsidP="00167BE5"/>
    <w:p w:rsidR="00167BE5" w:rsidRDefault="00167BE5" w:rsidP="00167BE5">
      <w:r>
        <w:rPr>
          <w:rFonts w:hint="eastAsia"/>
        </w:rPr>
        <w:t>在</w:t>
      </w:r>
      <w:r>
        <w:rPr>
          <w:rFonts w:hint="eastAsia"/>
        </w:rPr>
        <w:t>error.log</w:t>
      </w:r>
      <w:r>
        <w:rPr>
          <w:rFonts w:hint="eastAsia"/>
        </w:rPr>
        <w:t>中</w:t>
      </w:r>
      <w:r>
        <w:t>没有错误，既启动成功。</w:t>
      </w:r>
      <w:r>
        <w:rPr>
          <w:rFonts w:hint="eastAsia"/>
        </w:rPr>
        <w:t>可以</w:t>
      </w:r>
      <w:r>
        <w:t>打开浏览器，直接访问</w:t>
      </w:r>
      <w:hyperlink r:id="rId12" w:history="1">
        <w:r w:rsidRPr="00B17EC0">
          <w:rPr>
            <w:rStyle w:val="a4"/>
            <w:rFonts w:hint="eastAsia"/>
          </w:rPr>
          <w:t>http://172.16.1.203:8080</w:t>
        </w:r>
      </w:hyperlink>
      <w:r>
        <w:rPr>
          <w:rFonts w:hint="eastAsia"/>
        </w:rPr>
        <w:t>，</w:t>
      </w:r>
      <w:r>
        <w:t>查看是否弹出</w:t>
      </w:r>
      <w:r>
        <w:rPr>
          <w:rFonts w:hint="eastAsia"/>
        </w:rPr>
        <w:t>nginx</w:t>
      </w:r>
      <w:r>
        <w:t>欢迎页面。</w:t>
      </w:r>
    </w:p>
    <w:p w:rsidR="00167BE5" w:rsidRDefault="00167BE5" w:rsidP="00167BE5">
      <w:r>
        <w:rPr>
          <w:noProof/>
        </w:rPr>
        <w:drawing>
          <wp:inline distT="0" distB="0" distL="0" distR="0" wp14:anchorId="1DB318C3" wp14:editId="7AC9BE9D">
            <wp:extent cx="5274310" cy="19500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BE5" w:rsidRDefault="00167BE5" w:rsidP="00167BE5"/>
    <w:p w:rsidR="00167BE5" w:rsidRDefault="00167BE5" w:rsidP="00167BE5"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nginx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</w:p>
    <w:p w:rsidR="00167BE5" w:rsidRDefault="00167BE5" w:rsidP="00167BE5"/>
    <w:p w:rsidR="00167BE5" w:rsidRDefault="00167BE5" w:rsidP="00167BE5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167BE5" w:rsidRDefault="00167BE5" w:rsidP="00167BE5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167BE5" w:rsidRPr="0097359D" w:rsidTr="004966AC">
        <w:tc>
          <w:tcPr>
            <w:tcW w:w="8296" w:type="dxa"/>
            <w:shd w:val="clear" w:color="auto" w:fill="000000" w:themeFill="text1"/>
          </w:tcPr>
          <w:p w:rsidR="00167BE5" w:rsidRPr="0097359D" w:rsidRDefault="00167BE5" w:rsidP="004966AC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>storage1 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167BE5" w:rsidRDefault="00167BE5" w:rsidP="00167BE5"/>
    <w:p w:rsidR="00167BE5" w:rsidRPr="00F87744" w:rsidRDefault="00167BE5" w:rsidP="00167BE5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/sbin/nginx</w:t>
      </w:r>
    </w:p>
    <w:p w:rsidR="00167BE5" w:rsidRPr="004F1821" w:rsidRDefault="00167BE5" w:rsidP="00167BE5"/>
    <w:p w:rsidR="00167BE5" w:rsidRPr="00167BE5" w:rsidRDefault="00167BE5" w:rsidP="00167BE5"/>
    <w:p w:rsidR="0083314F" w:rsidRDefault="0083314F" w:rsidP="0083314F">
      <w:pPr>
        <w:pStyle w:val="2"/>
        <w:ind w:firstLine="420"/>
      </w:pPr>
      <w:r w:rsidRPr="0010111B">
        <w:rPr>
          <w:rFonts w:hint="eastAsia"/>
        </w:rPr>
        <w:t>(</w:t>
      </w:r>
      <w:r>
        <w:rPr>
          <w:rFonts w:hint="eastAsia"/>
        </w:rPr>
        <w:t>五</w:t>
      </w:r>
      <w:r w:rsidRPr="0010111B">
        <w:rPr>
          <w:rFonts w:hint="eastAsia"/>
        </w:rPr>
        <w:t>)</w:t>
      </w:r>
      <w:r w:rsidRPr="0010111B">
        <w:rPr>
          <w:rFonts w:hint="eastAsia"/>
        </w:rPr>
        <w:t>、</w:t>
      </w:r>
      <w:r w:rsidRPr="0083314F">
        <w:rPr>
          <w:rFonts w:hint="eastAsia"/>
        </w:rPr>
        <w:t>在</w:t>
      </w:r>
      <w:r w:rsidRPr="0083314F">
        <w:rPr>
          <w:rFonts w:hint="eastAsia"/>
        </w:rPr>
        <w:t>tracker</w:t>
      </w:r>
      <w:r w:rsidRPr="0083314F">
        <w:rPr>
          <w:rFonts w:hint="eastAsia"/>
        </w:rPr>
        <w:t>上安装</w:t>
      </w:r>
      <w:r w:rsidRPr="0083314F">
        <w:rPr>
          <w:rFonts w:hint="eastAsia"/>
        </w:rPr>
        <w:t>nginx</w:t>
      </w:r>
    </w:p>
    <w:p w:rsidR="00083A57" w:rsidRPr="00712765" w:rsidRDefault="00083A57" w:rsidP="00083A57">
      <w:r>
        <w:rPr>
          <w:rFonts w:hint="eastAsia"/>
        </w:rPr>
        <w:t>在</w:t>
      </w:r>
      <w:r>
        <w:t>tracker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>
        <w:rPr>
          <w:rFonts w:hint="eastAsia"/>
        </w:rPr>
        <w:t>访问的反向代理</w:t>
      </w:r>
      <w:r>
        <w:t>、负载均衡以及缓存服务。</w:t>
      </w:r>
    </w:p>
    <w:p w:rsidR="00083A57" w:rsidRPr="004163F5" w:rsidRDefault="00083A57" w:rsidP="00083A57">
      <w:pPr>
        <w:pStyle w:val="3"/>
        <w:numPr>
          <w:ilvl w:val="0"/>
          <w:numId w:val="10"/>
        </w:numPr>
      </w:pPr>
      <w:bookmarkStart w:id="14" w:name="_Toc383683169"/>
      <w:r>
        <w:rPr>
          <w:rFonts w:hint="eastAsia"/>
        </w:rPr>
        <w:t>安装</w:t>
      </w:r>
      <w:bookmarkEnd w:id="14"/>
    </w:p>
    <w:p w:rsidR="00083A57" w:rsidRDefault="00083A57" w:rsidP="00083A5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083A57" w:rsidRPr="00BE03E9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AE7852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083A57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cp ngx_cache_purge-2.1.tar.gz /usr/local/src</w:t>
            </w:r>
          </w:p>
          <w:p w:rsidR="00083A57" w:rsidRPr="00AE7852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083A57" w:rsidRPr="00AE7852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083A57" w:rsidRPr="00AE7852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083A57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083A57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ngx_cache_purge-2.1.tar.gz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083A5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</w:p>
          <w:p w:rsidR="00083A5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083A57" w:rsidRPr="00BD1816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6 1001 1001   4096 3月  26 02:34 auto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225213 3月  18 21:17 CHANGES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343040 3月  18 21:17 CHANGES.ru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conf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xr-xr-x. 1 1001 1001   2369 3月  18 21:17 configure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3 1001 1001   4096 3月  26 02:34 contrib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html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1397 3月  18 21:17 LICENSE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man</w:t>
            </w:r>
          </w:p>
          <w:p w:rsidR="00083A57" w:rsidRPr="00A6662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  49 3月  18 21:17 README</w:t>
            </w:r>
          </w:p>
          <w:p w:rsidR="00083A57" w:rsidRPr="00BE03E9" w:rsidRDefault="00083A57" w:rsidP="004966AC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8 1001 1001   4096 3月  26 02:34 src</w:t>
            </w:r>
          </w:p>
        </w:tc>
      </w:tr>
    </w:tbl>
    <w:p w:rsidR="00083A57" w:rsidRDefault="00083A57" w:rsidP="00083A57"/>
    <w:p w:rsidR="00083A57" w:rsidRDefault="00083A57" w:rsidP="00083A5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configure</w:t>
      </w:r>
      <w:r>
        <w:rPr>
          <w:rFonts w:hint="eastAsia"/>
        </w:rPr>
        <w:t>进行</w:t>
      </w:r>
      <w:r>
        <w:t>安装</w:t>
      </w:r>
      <w:r>
        <w:rPr>
          <w:rFonts w:hint="eastAsia"/>
        </w:rPr>
        <w:t>前</w:t>
      </w:r>
      <w:r>
        <w:t>的设置</w:t>
      </w:r>
      <w:r>
        <w:rPr>
          <w:rFonts w:hint="eastAsia"/>
        </w:rPr>
        <w:t>，主要</w:t>
      </w:r>
      <w:r>
        <w:t>设置安装路径、</w:t>
      </w:r>
      <w:r>
        <w:t xml:space="preserve">nginx </w:t>
      </w:r>
      <w:r>
        <w:rPr>
          <w:rFonts w:hint="eastAsia"/>
        </w:rPr>
        <w:t>cache purge</w:t>
      </w:r>
      <w:r>
        <w:t>插件</w:t>
      </w:r>
      <w:r>
        <w:rPr>
          <w:rFonts w:hint="eastAsia"/>
        </w:rPr>
        <w:t>模块</w:t>
      </w:r>
      <w:r>
        <w:t>目录、</w:t>
      </w:r>
      <w:r>
        <w:t>pcre</w:t>
      </w:r>
      <w:r>
        <w:t>库目录、</w:t>
      </w:r>
      <w:r>
        <w:t>zlib</w:t>
      </w:r>
      <w:r>
        <w:t>库目录。</w:t>
      </w:r>
    </w:p>
    <w:p w:rsidR="00083A57" w:rsidRDefault="00083A57" w:rsidP="00083A57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97359D" w:rsidRDefault="00083A57" w:rsidP="008A073E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./configure --add-module=</w:t>
            </w:r>
            <w:r w:rsidR="00C80D3D" w:rsidRPr="00C80D3D">
              <w:rPr>
                <w:rFonts w:ascii="新宋体" w:eastAsia="新宋体" w:hAnsi="新宋体"/>
                <w:sz w:val="18"/>
                <w:szCs w:val="18"/>
              </w:rPr>
              <w:t>/root/fastDFS/ngx_cache_purge-2.3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 w:rsidR="008A073E"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--add-module=</w:t>
            </w:r>
            <w:r w:rsidR="008A073E" w:rsidRPr="008A073E">
              <w:rPr>
                <w:rFonts w:ascii="新宋体" w:eastAsia="新宋体" w:hAnsi="新宋体"/>
                <w:sz w:val="18"/>
                <w:szCs w:val="18"/>
              </w:rPr>
              <w:t>/root/fastDFS/nginx-upstream-fair-master</w:t>
            </w:r>
          </w:p>
        </w:tc>
      </w:tr>
    </w:tbl>
    <w:p w:rsidR="00083A57" w:rsidRDefault="00083A57" w:rsidP="00083A57"/>
    <w:p w:rsidR="00083A57" w:rsidRDefault="00083A57" w:rsidP="00083A5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，</w:t>
      </w:r>
      <w:r>
        <w:t>确保编译成功。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97359D" w:rsidRDefault="00083A57" w:rsidP="004966AC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083A57" w:rsidRDefault="00083A57" w:rsidP="00083A57"/>
    <w:p w:rsidR="00083A57" w:rsidRDefault="00083A57" w:rsidP="00083A5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97359D" w:rsidRDefault="00083A57" w:rsidP="004966AC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  <w:r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083A57" w:rsidRDefault="00083A57" w:rsidP="00083A57"/>
    <w:p w:rsidR="00083A57" w:rsidRDefault="00083A57" w:rsidP="00083A5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至此</w:t>
      </w:r>
      <w:r>
        <w:t>ngin</w:t>
      </w:r>
      <w:r>
        <w:rPr>
          <w:rFonts w:hint="eastAsia"/>
        </w:rPr>
        <w:t>x</w:t>
      </w:r>
      <w:r>
        <w:t>以及</w:t>
      </w:r>
      <w:r>
        <w:t>nginx cache purge</w:t>
      </w:r>
      <w:r>
        <w:t>插件模块安装完成。</w:t>
      </w:r>
    </w:p>
    <w:p w:rsidR="00083A57" w:rsidRDefault="00083A57" w:rsidP="00083A57">
      <w:pPr>
        <w:pStyle w:val="3"/>
        <w:numPr>
          <w:ilvl w:val="0"/>
          <w:numId w:val="10"/>
        </w:numPr>
      </w:pPr>
      <w:bookmarkStart w:id="15" w:name="_Toc383683170"/>
      <w:r>
        <w:rPr>
          <w:rFonts w:hint="eastAsia"/>
        </w:rPr>
        <w:t>配置</w:t>
      </w:r>
      <w:bookmarkEnd w:id="15"/>
    </w:p>
    <w:p w:rsidR="00083A57" w:rsidRDefault="00083A57" w:rsidP="00083A5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>
        <w:t>nginx.conf</w:t>
      </w:r>
      <w:r>
        <w:rPr>
          <w:rFonts w:hint="eastAsia"/>
        </w:rPr>
        <w:t>，设置负载均衡</w:t>
      </w:r>
      <w:r>
        <w:t>以及缓存。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97359D" w:rsidRDefault="00083A57" w:rsidP="004966AC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083A57" w:rsidRDefault="00083A57" w:rsidP="00083A57"/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worker_processes  </w:t>
      </w:r>
      <w:r>
        <w:rPr>
          <w:rFonts w:ascii="新宋体" w:eastAsia="新宋体" w:hAnsi="新宋体"/>
          <w:sz w:val="20"/>
        </w:rPr>
        <w:t>4</w:t>
      </w:r>
      <w:r w:rsidRPr="000F1F50">
        <w:rPr>
          <w:rFonts w:ascii="新宋体" w:eastAsia="新宋体" w:hAnsi="新宋体"/>
          <w:sz w:val="20"/>
        </w:rPr>
        <w:t>;</w:t>
      </w:r>
      <w:r>
        <w:rPr>
          <w:rFonts w:ascii="新宋体" w:eastAsia="新宋体" w:hAnsi="新宋体"/>
          <w:sz w:val="20"/>
        </w:rPr>
        <w:t xml:space="preserve">                  #</w:t>
      </w:r>
      <w:r>
        <w:rPr>
          <w:rFonts w:ascii="新宋体" w:eastAsia="新宋体" w:hAnsi="新宋体" w:hint="eastAsia"/>
          <w:sz w:val="20"/>
        </w:rPr>
        <w:t>根据CPU</w:t>
      </w:r>
      <w:r>
        <w:rPr>
          <w:rFonts w:ascii="新宋体" w:eastAsia="新宋体" w:hAnsi="新宋体"/>
          <w:sz w:val="20"/>
        </w:rPr>
        <w:t>核心数而定</w:t>
      </w:r>
    </w:p>
    <w:p w:rsidR="00083A57" w:rsidRPr="000F1F50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>events {</w:t>
      </w:r>
    </w:p>
    <w:p w:rsidR="00083A57" w:rsidRPr="000F1F50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worker_connections  65535;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最大链接</w:t>
      </w:r>
      <w:r>
        <w:rPr>
          <w:rFonts w:ascii="新宋体" w:eastAsia="新宋体" w:hAnsi="新宋体"/>
          <w:sz w:val="20"/>
        </w:rPr>
        <w:t>数</w:t>
      </w:r>
    </w:p>
    <w:p w:rsidR="00083A57" w:rsidRPr="000F1F50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use </w:t>
      </w:r>
      <w:r>
        <w:rPr>
          <w:rFonts w:ascii="新宋体" w:eastAsia="新宋体" w:hAnsi="新宋体" w:hint="eastAsia"/>
          <w:sz w:val="20"/>
        </w:rPr>
        <w:t>e</w:t>
      </w:r>
      <w:r w:rsidRPr="000F1F50">
        <w:rPr>
          <w:rFonts w:ascii="新宋体" w:eastAsia="新宋体" w:hAnsi="新宋体"/>
          <w:sz w:val="20"/>
        </w:rPr>
        <w:t>poll;</w:t>
      </w:r>
      <w:r>
        <w:rPr>
          <w:rFonts w:ascii="新宋体" w:eastAsia="新宋体" w:hAnsi="新宋体"/>
          <w:sz w:val="20"/>
        </w:rPr>
        <w:t xml:space="preserve">                        #</w:t>
      </w:r>
      <w:r>
        <w:rPr>
          <w:rFonts w:ascii="新宋体" w:eastAsia="新宋体" w:hAnsi="新宋体" w:hint="eastAsia"/>
          <w:sz w:val="20"/>
        </w:rPr>
        <w:t>新版本的</w:t>
      </w:r>
      <w:r>
        <w:rPr>
          <w:rFonts w:ascii="新宋体" w:eastAsia="新宋体" w:hAnsi="新宋体"/>
          <w:sz w:val="20"/>
        </w:rPr>
        <w:t>Linux可使用</w:t>
      </w:r>
      <w:r>
        <w:rPr>
          <w:rFonts w:ascii="新宋体" w:eastAsia="新宋体" w:hAnsi="新宋体" w:hint="eastAsia"/>
          <w:sz w:val="20"/>
        </w:rPr>
        <w:t>e</w:t>
      </w:r>
      <w:r>
        <w:rPr>
          <w:rFonts w:ascii="新宋体" w:eastAsia="新宋体" w:hAnsi="新宋体"/>
          <w:sz w:val="20"/>
        </w:rPr>
        <w:t>poll加快处理性能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>}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>http {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缓存参数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server_names_hash_bucket_size 128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client_header_buffer_size 32k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large_client_header_buffers 4 32k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client_max_body_size 300m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sendfile        on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tcp_nopush     </w:t>
      </w:r>
      <w:r>
        <w:rPr>
          <w:rFonts w:ascii="新宋体" w:eastAsia="新宋体" w:hAnsi="新宋体"/>
          <w:sz w:val="20"/>
        </w:rPr>
        <w:t xml:space="preserve"> </w:t>
      </w:r>
      <w:r w:rsidRPr="006B02CD">
        <w:rPr>
          <w:rFonts w:ascii="新宋体" w:eastAsia="新宋体" w:hAnsi="新宋体"/>
          <w:sz w:val="20"/>
        </w:rPr>
        <w:t>on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redirect off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Host $http_host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X-Real-IP $remote_addr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X-Forwarded-For $proxy_add_x_forwarded_for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onnect_timeout 90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nd_timeout 90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read_timeout 90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ffer_size 16k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ffers 4 64k;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sy_buffers_size 128k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temp_file_write_size 128k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缓存存储路径</w:t>
      </w:r>
      <w:r>
        <w:rPr>
          <w:rFonts w:ascii="新宋体" w:eastAsia="新宋体" w:hAnsi="新宋体" w:hint="eastAsia"/>
          <w:sz w:val="20"/>
        </w:rPr>
        <w:t>、存储方式</w:t>
      </w:r>
      <w:r>
        <w:rPr>
          <w:rFonts w:ascii="新宋体" w:eastAsia="新宋体" w:hAnsi="新宋体"/>
          <w:sz w:val="20"/>
        </w:rPr>
        <w:t>、</w:t>
      </w:r>
      <w:r>
        <w:rPr>
          <w:rFonts w:ascii="新宋体" w:eastAsia="新宋体" w:hAnsi="新宋体" w:hint="eastAsia"/>
          <w:sz w:val="20"/>
        </w:rPr>
        <w:t>分配内存大小</w:t>
      </w:r>
      <w:r>
        <w:rPr>
          <w:rFonts w:ascii="新宋体" w:eastAsia="新宋体" w:hAnsi="新宋体"/>
          <w:sz w:val="20"/>
        </w:rPr>
        <w:t>、磁盘最大</w:t>
      </w:r>
      <w:r>
        <w:rPr>
          <w:rFonts w:ascii="新宋体" w:eastAsia="新宋体" w:hAnsi="新宋体" w:hint="eastAsia"/>
          <w:sz w:val="20"/>
        </w:rPr>
        <w:t>空间</w:t>
      </w:r>
      <w:r>
        <w:rPr>
          <w:rFonts w:ascii="新宋体" w:eastAsia="新宋体" w:hAnsi="新宋体"/>
          <w:sz w:val="20"/>
        </w:rPr>
        <w:t>、缓存期限</w:t>
      </w:r>
    </w:p>
    <w:p w:rsidR="00083A57" w:rsidRPr="006B02CD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ache_path /var/cache/nginx/proxy_cache levels=1:2 keys_zone=http-cache:500m max_size=10g inactive=30d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temp_path /var/cache/nginx/proxy_cache/tmp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083A57" w:rsidRDefault="00083A57" w:rsidP="00514148">
      <w:pPr>
        <w:ind w:leftChars="200" w:left="420" w:firstLine="405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>upstream fdfs_group1 {</w:t>
      </w:r>
    </w:p>
    <w:p w:rsidR="00514148" w:rsidRPr="001C2997" w:rsidRDefault="00514148" w:rsidP="00514148">
      <w:pPr>
        <w:ind w:leftChars="400" w:left="840" w:firstLineChars="200" w:firstLine="400"/>
        <w:rPr>
          <w:rFonts w:ascii="新宋体" w:eastAsia="新宋体" w:hAnsi="新宋体"/>
          <w:sz w:val="20"/>
        </w:rPr>
      </w:pPr>
      <w:r w:rsidRPr="00514148">
        <w:rPr>
          <w:rFonts w:ascii="新宋体" w:eastAsia="新宋体" w:hAnsi="新宋体"/>
          <w:sz w:val="20"/>
        </w:rPr>
        <w:t>fair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</w:t>
      </w:r>
      <w:r>
        <w:rPr>
          <w:rFonts w:ascii="新宋体" w:eastAsia="新宋体" w:hAnsi="新宋体"/>
          <w:sz w:val="20"/>
        </w:rPr>
        <w:t>192.168.126.139</w:t>
      </w:r>
      <w:r w:rsidRPr="001C2997">
        <w:rPr>
          <w:rFonts w:ascii="新宋体" w:eastAsia="新宋体" w:hAnsi="新宋体"/>
          <w:sz w:val="20"/>
        </w:rPr>
        <w:t>:8080 weight=1 max_fails=2 fail_timeout=30s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</w:t>
      </w:r>
      <w:r>
        <w:rPr>
          <w:rFonts w:ascii="新宋体" w:eastAsia="新宋体" w:hAnsi="新宋体"/>
          <w:sz w:val="20"/>
        </w:rPr>
        <w:t>192.168.126.140</w:t>
      </w:r>
      <w:r w:rsidRPr="001C2997">
        <w:rPr>
          <w:rFonts w:ascii="新宋体" w:eastAsia="新宋体" w:hAnsi="新宋体"/>
          <w:sz w:val="20"/>
        </w:rPr>
        <w:t>:8080 weight=1 max_fails=2 fail_timeout=30s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2 {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</w:t>
      </w:r>
      <w:r>
        <w:rPr>
          <w:rFonts w:ascii="新宋体" w:eastAsia="新宋体" w:hAnsi="新宋体"/>
          <w:sz w:val="20"/>
        </w:rPr>
        <w:t>192.168.126.141</w:t>
      </w:r>
      <w:r w:rsidRPr="001C2997">
        <w:rPr>
          <w:rFonts w:ascii="新宋体" w:eastAsia="新宋体" w:hAnsi="新宋体"/>
          <w:sz w:val="20"/>
        </w:rPr>
        <w:t>:8080 weight=1 max_fails=2 fail_timeout=30s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</w:t>
      </w:r>
      <w:r>
        <w:rPr>
          <w:rFonts w:ascii="新宋体" w:eastAsia="新宋体" w:hAnsi="新宋体"/>
          <w:sz w:val="20"/>
        </w:rPr>
        <w:t>192.168.126.142</w:t>
      </w:r>
      <w:r w:rsidRPr="001C2997">
        <w:rPr>
          <w:rFonts w:ascii="新宋体" w:eastAsia="新宋体" w:hAnsi="新宋体"/>
          <w:sz w:val="20"/>
        </w:rPr>
        <w:t>:8080 weight=1 max_fails=2 fail_timeout=30s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3 {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7:8080 weight=1 max_fails=2 fail_timeout=30s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8:8080 weight=1 max_fails=2 fail_timeout=30s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server {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服务器</w:t>
      </w:r>
      <w:r>
        <w:rPr>
          <w:rFonts w:ascii="新宋体" w:eastAsia="新宋体" w:hAnsi="新宋体"/>
          <w:sz w:val="20"/>
        </w:rPr>
        <w:t>端口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isten       8080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1/M00 {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1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2/M00 {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2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3/M00 {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3;</w:t>
      </w:r>
    </w:p>
    <w:p w:rsidR="00083A57" w:rsidRPr="001C299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清除缓存的访问权限</w:t>
      </w:r>
    </w:p>
    <w:p w:rsidR="00083A57" w:rsidRPr="000F0949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location ~ /purge(/.*) {</w:t>
      </w:r>
    </w:p>
    <w:p w:rsidR="00083A57" w:rsidRPr="000F0949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allow 127.0.0.1;</w:t>
      </w:r>
    </w:p>
    <w:p w:rsidR="00083A57" w:rsidRPr="000F0949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allow 172.16.1.0/24;</w:t>
      </w:r>
    </w:p>
    <w:p w:rsidR="00083A57" w:rsidRPr="000F0949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deny all;</w:t>
      </w:r>
    </w:p>
    <w:p w:rsidR="00083A57" w:rsidRPr="000F0949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proxy_cache_purge http-cache  $1$is_args$args;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}   </w:t>
      </w:r>
    </w:p>
    <w:p w:rsidR="00083A57" w:rsidRDefault="00083A57" w:rsidP="00083A57"/>
    <w:p w:rsidR="00083A57" w:rsidRDefault="00083A57" w:rsidP="00083A5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>
        <w:t>nginx cache purge</w:t>
      </w:r>
      <w:r>
        <w:t>插件模块设置完成。</w:t>
      </w:r>
    </w:p>
    <w:p w:rsidR="00083A57" w:rsidRDefault="00083A57" w:rsidP="00083A57">
      <w:pPr>
        <w:pStyle w:val="3"/>
        <w:numPr>
          <w:ilvl w:val="0"/>
          <w:numId w:val="10"/>
        </w:numPr>
      </w:pPr>
      <w:bookmarkStart w:id="16" w:name="_Toc383683171"/>
      <w:r>
        <w:rPr>
          <w:rFonts w:hint="eastAsia"/>
        </w:rPr>
        <w:t>运行</w:t>
      </w:r>
      <w:bookmarkEnd w:id="16"/>
    </w:p>
    <w:p w:rsidR="00083A57" w:rsidRDefault="00083A57" w:rsidP="00083A57">
      <w:r>
        <w:rPr>
          <w:rFonts w:hint="eastAsia"/>
        </w:rPr>
        <w:t>运行</w:t>
      </w:r>
      <w:r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8080</w:t>
      </w:r>
      <w:r>
        <w:rPr>
          <w:rFonts w:hint="eastAsia"/>
        </w:rPr>
        <w:t>）</w:t>
      </w:r>
      <w:r>
        <w:t>。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5445EA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083A57" w:rsidRPr="005445EA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083A57" w:rsidRPr="0097359D" w:rsidRDefault="00083A57" w:rsidP="004966AC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083A57" w:rsidRDefault="00083A57" w:rsidP="00083A57"/>
    <w:p w:rsidR="00083A57" w:rsidRDefault="00083A57" w:rsidP="00083A57">
      <w:r>
        <w:rPr>
          <w:rFonts w:hint="eastAsia"/>
        </w:rPr>
        <w:t>启动</w:t>
      </w:r>
      <w:r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8080</w:t>
      </w:r>
      <w:r>
        <w:rPr>
          <w:rFonts w:hint="eastAsia"/>
        </w:rPr>
        <w:t>是否开始</w:t>
      </w:r>
      <w:r>
        <w:t>监听）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F87101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083A57" w:rsidRPr="00F87101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083A57" w:rsidRPr="00F87101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083A57" w:rsidRPr="0097359D" w:rsidRDefault="00083A57" w:rsidP="004966AC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083A57" w:rsidRDefault="00083A57" w:rsidP="00083A57"/>
    <w:p w:rsidR="00083A57" w:rsidRDefault="00083A57" w:rsidP="00083A5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尝试</w:t>
      </w:r>
      <w:r>
        <w:t>上传一个文件到</w:t>
      </w:r>
      <w:r>
        <w:t>FastDFS</w:t>
      </w:r>
      <w:r>
        <w:t>，然后</w:t>
      </w:r>
      <w:r>
        <w:rPr>
          <w:rFonts w:hint="eastAsia"/>
        </w:rPr>
        <w:t>访问试试。先</w:t>
      </w:r>
      <w:r>
        <w:t>配置</w:t>
      </w:r>
      <w:r>
        <w:rPr>
          <w:rFonts w:hint="eastAsia"/>
        </w:rPr>
        <w:t>client.conf</w:t>
      </w:r>
      <w:r>
        <w:rPr>
          <w:rFonts w:hint="eastAsia"/>
        </w:rPr>
        <w:t>文件</w:t>
      </w:r>
      <w:r>
        <w:t>。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97359D" w:rsidRDefault="00083A57" w:rsidP="004966AC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2925AE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fdfs/client.conf</w:t>
            </w:r>
          </w:p>
        </w:tc>
      </w:tr>
    </w:tbl>
    <w:p w:rsidR="00083A57" w:rsidRDefault="00083A57" w:rsidP="00083A57"/>
    <w:p w:rsidR="00083A57" w:rsidRDefault="00083A57" w:rsidP="00083A57">
      <w:r>
        <w:rPr>
          <w:rFonts w:hint="eastAsia"/>
        </w:rPr>
        <w:t>修改以下</w:t>
      </w:r>
      <w:r>
        <w:t>参数：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base_path=/fdfs/tracker</w:t>
      </w:r>
      <w:r>
        <w:rPr>
          <w:rFonts w:ascii="新宋体" w:eastAsia="新宋体" w:hAnsi="新宋体"/>
          <w:sz w:val="20"/>
        </w:rPr>
        <w:t xml:space="preserve">                    #</w:t>
      </w:r>
      <w:r>
        <w:rPr>
          <w:rFonts w:ascii="新宋体" w:eastAsia="新宋体" w:hAnsi="新宋体" w:hint="eastAsia"/>
          <w:sz w:val="20"/>
        </w:rPr>
        <w:t>日志</w:t>
      </w:r>
      <w:r>
        <w:rPr>
          <w:rFonts w:ascii="新宋体" w:eastAsia="新宋体" w:hAnsi="新宋体"/>
          <w:sz w:val="20"/>
        </w:rPr>
        <w:t>存放路径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         #</w:t>
      </w:r>
      <w:r>
        <w:rPr>
          <w:rFonts w:ascii="新宋体" w:eastAsia="新宋体" w:hAnsi="新宋体" w:hint="eastAsia"/>
          <w:sz w:val="20"/>
        </w:rPr>
        <w:t>tracker服务器IP</w:t>
      </w:r>
      <w:r>
        <w:rPr>
          <w:rFonts w:ascii="新宋体" w:eastAsia="新宋体" w:hAnsi="新宋体"/>
          <w:sz w:val="20"/>
        </w:rPr>
        <w:t>地址和端口号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http.tracker_server_port=8080</w:t>
      </w:r>
      <w:r>
        <w:rPr>
          <w:rFonts w:ascii="新宋体" w:eastAsia="新宋体" w:hAnsi="新宋体"/>
          <w:sz w:val="20"/>
        </w:rPr>
        <w:t xml:space="preserve">              #tracker服务器的http</w:t>
      </w:r>
      <w:r>
        <w:rPr>
          <w:rFonts w:ascii="新宋体" w:eastAsia="新宋体" w:hAnsi="新宋体" w:hint="eastAsia"/>
          <w:sz w:val="20"/>
        </w:rPr>
        <w:t>端口号</w:t>
      </w:r>
    </w:p>
    <w:p w:rsidR="00083A57" w:rsidRDefault="00083A57" w:rsidP="00083A57">
      <w:pPr>
        <w:ind w:leftChars="200" w:left="420"/>
        <w:rPr>
          <w:rFonts w:ascii="新宋体" w:eastAsia="新宋体" w:hAnsi="新宋体"/>
          <w:sz w:val="20"/>
        </w:rPr>
      </w:pPr>
    </w:p>
    <w:p w:rsidR="00083A57" w:rsidRDefault="00083A57" w:rsidP="00083A57">
      <w:r>
        <w:rPr>
          <w:rFonts w:hint="eastAsia"/>
        </w:rPr>
        <w:t>使用</w:t>
      </w:r>
      <w:r>
        <w:rPr>
          <w:rFonts w:hint="eastAsia"/>
        </w:rPr>
        <w:t>/usr/local/bin/fdfs_upload</w:t>
      </w:r>
      <w:r>
        <w:t>_file</w:t>
      </w:r>
      <w:r>
        <w:t>上传一个文件</w:t>
      </w:r>
      <w:r>
        <w:rPr>
          <w:rFonts w:hint="eastAsia"/>
        </w:rPr>
        <w:t>，程序会</w:t>
      </w:r>
      <w:r>
        <w:t>自动返回文件</w:t>
      </w:r>
      <w:r>
        <w:rPr>
          <w:rFonts w:hint="eastAsia"/>
        </w:rPr>
        <w:t>的</w:t>
      </w:r>
      <w:r>
        <w:t>URL</w:t>
      </w:r>
      <w:r>
        <w:t>。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D86BA1">
              <w:rPr>
                <w:rFonts w:ascii="新宋体" w:eastAsia="新宋体" w:hAnsi="新宋体"/>
                <w:sz w:val="18"/>
                <w:szCs w:val="18"/>
                <w:highlight w:val="blue"/>
              </w:rPr>
              <w:t>/us</w:t>
            </w:r>
            <w:r w:rsidR="00230F24">
              <w:rPr>
                <w:rFonts w:ascii="新宋体" w:eastAsia="新宋体" w:hAnsi="新宋体"/>
                <w:sz w:val="18"/>
                <w:szCs w:val="18"/>
                <w:highlight w:val="blue"/>
              </w:rPr>
              <w:t>r</w:t>
            </w:r>
            <w:r w:rsidRPr="00D86BA1">
              <w:rPr>
                <w:rFonts w:ascii="新宋体" w:eastAsia="新宋体" w:hAnsi="新宋体"/>
                <w:sz w:val="18"/>
                <w:szCs w:val="18"/>
                <w:highlight w:val="blue"/>
              </w:rPr>
              <w:t>/bin/fdfs_upload_file /etc/fdfs/client.conf /mnt/monk.jpg</w:t>
            </w:r>
          </w:p>
          <w:p w:rsidR="00083A57" w:rsidRPr="0097359D" w:rsidRDefault="00083A57" w:rsidP="004966AC">
            <w:pPr>
              <w:rPr>
                <w:sz w:val="18"/>
                <w:szCs w:val="18"/>
              </w:rPr>
            </w:pPr>
            <w:r w:rsidRPr="00000996">
              <w:rPr>
                <w:rFonts w:ascii="新宋体" w:eastAsia="新宋体" w:hAnsi="新宋体"/>
                <w:sz w:val="18"/>
                <w:szCs w:val="18"/>
              </w:rPr>
              <w:t>group3/M00/00/00/rBABz1MzKG6Ad_hBAACKLsUDM60560.jpg</w:t>
            </w:r>
          </w:p>
        </w:tc>
      </w:tr>
    </w:tbl>
    <w:p w:rsidR="00083A57" w:rsidRDefault="00083A57" w:rsidP="00083A57"/>
    <w:p w:rsidR="00083A57" w:rsidRDefault="00083A57" w:rsidP="00083A57">
      <w:r>
        <w:rPr>
          <w:rFonts w:hint="eastAsia"/>
        </w:rPr>
        <w:t>然后</w:t>
      </w:r>
      <w:r>
        <w:t>使用浏览器</w:t>
      </w:r>
      <w:r>
        <w:rPr>
          <w:rFonts w:hint="eastAsia"/>
        </w:rPr>
        <w:t>访问：</w:t>
      </w:r>
    </w:p>
    <w:p w:rsidR="00083A57" w:rsidRPr="0094360B" w:rsidRDefault="00083A57" w:rsidP="00083A57"/>
    <w:p w:rsidR="00083A57" w:rsidRDefault="00083A57" w:rsidP="00083A57">
      <w:r>
        <w:rPr>
          <w:noProof/>
        </w:rPr>
        <w:drawing>
          <wp:inline distT="0" distB="0" distL="0" distR="0" wp14:anchorId="7ABBA1A7" wp14:editId="0B35726A">
            <wp:extent cx="5274310" cy="18738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A57" w:rsidRDefault="00083A57" w:rsidP="00083A57"/>
    <w:p w:rsidR="00083A57" w:rsidRDefault="00083A57" w:rsidP="00083A57">
      <w:r>
        <w:rPr>
          <w:rFonts w:hint="eastAsia"/>
        </w:rPr>
        <w:t>可以看到</w:t>
      </w:r>
      <w:r>
        <w:t>文件被正确读取出来了。</w:t>
      </w:r>
    </w:p>
    <w:p w:rsidR="00083A57" w:rsidRPr="004F1821" w:rsidRDefault="00083A57" w:rsidP="00083A57"/>
    <w:p w:rsidR="00083A57" w:rsidRDefault="00083A57" w:rsidP="00083A57">
      <w:r>
        <w:rPr>
          <w:rFonts w:hint="eastAsia"/>
        </w:rPr>
        <w:t>查看</w:t>
      </w:r>
      <w:r>
        <w:t>nginx</w:t>
      </w:r>
      <w:r>
        <w:t>的</w:t>
      </w:r>
      <w:r>
        <w:t>access.log</w:t>
      </w:r>
      <w:r>
        <w:t>日志，</w:t>
      </w:r>
      <w:r>
        <w:rPr>
          <w:rFonts w:hint="eastAsia"/>
        </w:rPr>
        <w:t>可以看到</w:t>
      </w:r>
      <w:r>
        <w:t>访问返回</w:t>
      </w:r>
      <w:r>
        <w:rPr>
          <w:rFonts w:hint="eastAsia"/>
        </w:rPr>
        <w:t>200</w:t>
      </w:r>
      <w:r>
        <w:rPr>
          <w:rFonts w:hint="eastAsia"/>
        </w:rPr>
        <w:t>成功</w:t>
      </w:r>
      <w:r>
        <w:t>。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il -n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1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0 -f /usr/local/nginx/logs/access.log</w:t>
            </w:r>
          </w:p>
          <w:p w:rsidR="00083A57" w:rsidRPr="0097359D" w:rsidRDefault="00083A57" w:rsidP="004966AC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172.16.1.201 - - [26/Mar/2014:13:15:00 +0800] "GET /group3/M00/00/00/rBABz1MzKG6Ad_hBAACKLsUDM60560.jpg HTTP/1.1" 200 35374 "-" "Mozilla/5.0 (Windows NT 6.1; WOW64; Trident/7.0; rv:11.0) like Gecko"</w:t>
            </w:r>
          </w:p>
        </w:tc>
      </w:tr>
    </w:tbl>
    <w:p w:rsidR="00083A57" w:rsidRDefault="00083A57" w:rsidP="00083A57"/>
    <w:p w:rsidR="00083A57" w:rsidRDefault="00083A57" w:rsidP="00083A57">
      <w:r>
        <w:rPr>
          <w:rFonts w:hint="eastAsia"/>
        </w:rPr>
        <w:t>查看</w:t>
      </w:r>
      <w:r>
        <w:t>nginx</w:t>
      </w:r>
      <w:r>
        <w:t>的</w:t>
      </w:r>
      <w:r>
        <w:rPr>
          <w:rFonts w:hint="eastAsia"/>
        </w:rPr>
        <w:t>cache</w:t>
      </w:r>
      <w:r>
        <w:t>目录</w:t>
      </w:r>
      <w:r>
        <w:rPr>
          <w:rFonts w:hint="eastAsia"/>
        </w:rPr>
        <w:t>，可以看到</w:t>
      </w:r>
      <w:r>
        <w:t>已经生成了缓存文件。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[root@tracker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ll /var/cache/nginx/proxy_cache/ -R</w:t>
            </w: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:</w:t>
            </w: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总用量 </w:t>
            </w:r>
            <w:r>
              <w:rPr>
                <w:rFonts w:ascii="新宋体" w:eastAsia="新宋体" w:hAnsi="新宋体"/>
                <w:sz w:val="18"/>
                <w:szCs w:val="18"/>
              </w:rPr>
              <w:t>8</w:t>
            </w: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. 3 nobody nobody 4096 3月  26 12:57 6</w:t>
            </w: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r-xr-x. 2 nobody root   4096 3月  26 13:14 tmp</w:t>
            </w: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:</w:t>
            </w: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4</w:t>
            </w: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. 2 nobody nobody 4096 3月  26 13:08 11</w:t>
            </w: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/11:</w:t>
            </w:r>
          </w:p>
          <w:p w:rsidR="00083A57" w:rsidRPr="00060CB9" w:rsidRDefault="00083A57" w:rsidP="004966AC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36</w:t>
            </w:r>
          </w:p>
          <w:p w:rsidR="00083A57" w:rsidRPr="0097359D" w:rsidRDefault="00083A57" w:rsidP="004966AC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-rw-------. 1 nobody nobody 35686 3月  26 13:08 b1f6fb1f7266f796765b6d6965021116</w:t>
            </w:r>
          </w:p>
        </w:tc>
      </w:tr>
    </w:tbl>
    <w:p w:rsidR="00083A57" w:rsidRPr="00060CB9" w:rsidRDefault="00083A57" w:rsidP="00083A57"/>
    <w:p w:rsidR="00083A57" w:rsidRDefault="00083A57" w:rsidP="00083A57">
      <w:r>
        <w:rPr>
          <w:rFonts w:hint="eastAsia"/>
        </w:rPr>
        <w:t>如果要手动</w:t>
      </w:r>
      <w:r>
        <w:t>清除缓存，可以在文件</w:t>
      </w:r>
      <w:r>
        <w:t>URL</w:t>
      </w:r>
      <w:r>
        <w:t>之前加上</w:t>
      </w:r>
      <w:r>
        <w:t>purge</w:t>
      </w:r>
      <w:r>
        <w:rPr>
          <w:rFonts w:hint="eastAsia"/>
        </w:rPr>
        <w:t>：</w:t>
      </w:r>
    </w:p>
    <w:p w:rsidR="00083A57" w:rsidRDefault="00083A57" w:rsidP="00083A57">
      <w:r>
        <w:rPr>
          <w:noProof/>
        </w:rPr>
        <w:drawing>
          <wp:inline distT="0" distB="0" distL="0" distR="0" wp14:anchorId="1C7311F8" wp14:editId="0585192F">
            <wp:extent cx="5274310" cy="1257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A57" w:rsidRDefault="00083A57" w:rsidP="00083A5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083A57" w:rsidRDefault="00083A57" w:rsidP="00083A57"/>
    <w:tbl>
      <w:tblPr>
        <w:tblStyle w:val="a3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83A57" w:rsidRPr="0097359D" w:rsidTr="004966AC">
        <w:tc>
          <w:tcPr>
            <w:tcW w:w="8296" w:type="dxa"/>
            <w:shd w:val="clear" w:color="auto" w:fill="000000" w:themeFill="text1"/>
          </w:tcPr>
          <w:p w:rsidR="00083A57" w:rsidRPr="0097359D" w:rsidRDefault="00083A57" w:rsidP="004966AC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8C09A6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083A57" w:rsidRDefault="00083A57" w:rsidP="00083A57"/>
    <w:p w:rsidR="00083A57" w:rsidRPr="00F87744" w:rsidRDefault="00083A57" w:rsidP="00083A57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</w:t>
      </w:r>
      <w:r>
        <w:rPr>
          <w:rFonts w:hint="eastAsia"/>
        </w:rPr>
        <w:t>/sbin/nginx</w:t>
      </w:r>
    </w:p>
    <w:p w:rsidR="00083A57" w:rsidRPr="00EE33B8" w:rsidRDefault="00083A57" w:rsidP="00083A57"/>
    <w:p w:rsidR="00083A57" w:rsidRPr="007C0AD8" w:rsidRDefault="00083A57" w:rsidP="00083A57">
      <w:r>
        <w:rPr>
          <w:rFonts w:hint="eastAsia"/>
        </w:rPr>
        <w:t>至此</w:t>
      </w:r>
      <w:r>
        <w:t>，</w:t>
      </w:r>
      <w:r>
        <w:rPr>
          <w:rFonts w:hint="eastAsia"/>
        </w:rPr>
        <w:t>tra</w:t>
      </w:r>
      <w:r>
        <w:t>cker</w:t>
      </w:r>
      <w:r>
        <w:t>服务器上的</w:t>
      </w:r>
      <w:r>
        <w:t>http</w:t>
      </w:r>
      <w:r>
        <w:rPr>
          <w:rFonts w:hint="eastAsia"/>
        </w:rPr>
        <w:t>反向代理</w:t>
      </w:r>
      <w:r>
        <w:rPr>
          <w:rFonts w:hint="eastAsia"/>
        </w:rPr>
        <w:t>+</w:t>
      </w:r>
      <w:r>
        <w:rPr>
          <w:rFonts w:hint="eastAsia"/>
        </w:rPr>
        <w:t>负载均衡</w:t>
      </w:r>
      <w:r>
        <w:t>+</w:t>
      </w:r>
      <w:r>
        <w:rPr>
          <w:rFonts w:hint="eastAsia"/>
        </w:rPr>
        <w:t>缓存</w:t>
      </w:r>
      <w:r>
        <w:t>已经安装完成。</w:t>
      </w:r>
    </w:p>
    <w:p w:rsidR="0083314F" w:rsidRPr="00083A57" w:rsidRDefault="0083314F" w:rsidP="0083314F"/>
    <w:sectPr w:rsidR="0083314F" w:rsidRPr="00083A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3784" w:rsidRDefault="00643784" w:rsidP="00E26E4B">
      <w:r>
        <w:separator/>
      </w:r>
    </w:p>
  </w:endnote>
  <w:endnote w:type="continuationSeparator" w:id="0">
    <w:p w:rsidR="00643784" w:rsidRDefault="00643784" w:rsidP="00E26E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3784" w:rsidRDefault="00643784" w:rsidP="00E26E4B">
      <w:r>
        <w:separator/>
      </w:r>
    </w:p>
  </w:footnote>
  <w:footnote w:type="continuationSeparator" w:id="0">
    <w:p w:rsidR="00643784" w:rsidRDefault="00643784" w:rsidP="00E26E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B53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CC92195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0F548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62543B9"/>
    <w:multiLevelType w:val="hybridMultilevel"/>
    <w:tmpl w:val="F50A3DA0"/>
    <w:lvl w:ilvl="0" w:tplc="EA44D646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2B82EE9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6469942"/>
    <w:multiLevelType w:val="singleLevel"/>
    <w:tmpl w:val="56469942"/>
    <w:lvl w:ilvl="0">
      <w:start w:val="1"/>
      <w:numFmt w:val="decimal"/>
      <w:suff w:val="nothing"/>
      <w:lvlText w:val="%1、"/>
      <w:lvlJc w:val="left"/>
      <w:pPr>
        <w:ind w:left="0" w:firstLine="0"/>
      </w:pPr>
    </w:lvl>
  </w:abstractNum>
  <w:abstractNum w:abstractNumId="6" w15:restartNumberingAfterBreak="0">
    <w:nsid w:val="564699EF"/>
    <w:multiLevelType w:val="multilevel"/>
    <w:tmpl w:val="564699EF"/>
    <w:lvl w:ilvl="0">
      <w:start w:val="1"/>
      <w:numFmt w:val="decimal"/>
      <w:suff w:val="nothing"/>
      <w:lvlText w:val="%1、"/>
      <w:lvlJc w:val="left"/>
      <w:pPr>
        <w:ind w:left="0" w:firstLine="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680A1CFC"/>
    <w:multiLevelType w:val="hybridMultilevel"/>
    <w:tmpl w:val="4E2C6E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B3B08F7"/>
    <w:multiLevelType w:val="hybridMultilevel"/>
    <w:tmpl w:val="57A028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B473F42"/>
    <w:multiLevelType w:val="hybridMultilevel"/>
    <w:tmpl w:val="B3460E8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9"/>
  </w:num>
  <w:num w:numId="3">
    <w:abstractNumId w:val="7"/>
  </w:num>
  <w:num w:numId="4">
    <w:abstractNumId w:val="8"/>
  </w:num>
  <w:num w:numId="5">
    <w:abstractNumId w:val="1"/>
  </w:num>
  <w:num w:numId="6">
    <w:abstractNumId w:val="5"/>
    <w:lvlOverride w:ilvl="0">
      <w:startOverride w:val="1"/>
    </w:lvlOverride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2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7EBC"/>
    <w:rsid w:val="00044917"/>
    <w:rsid w:val="00083A57"/>
    <w:rsid w:val="0010111B"/>
    <w:rsid w:val="00167BE5"/>
    <w:rsid w:val="00207EBC"/>
    <w:rsid w:val="002139D5"/>
    <w:rsid w:val="00230F24"/>
    <w:rsid w:val="002856A7"/>
    <w:rsid w:val="002A7DDB"/>
    <w:rsid w:val="003C0A33"/>
    <w:rsid w:val="00514148"/>
    <w:rsid w:val="00561747"/>
    <w:rsid w:val="00577A04"/>
    <w:rsid w:val="00643784"/>
    <w:rsid w:val="006561B7"/>
    <w:rsid w:val="006F6405"/>
    <w:rsid w:val="00724B67"/>
    <w:rsid w:val="007A515F"/>
    <w:rsid w:val="0082641F"/>
    <w:rsid w:val="0083314F"/>
    <w:rsid w:val="00836E53"/>
    <w:rsid w:val="00856641"/>
    <w:rsid w:val="008A073E"/>
    <w:rsid w:val="00911BD7"/>
    <w:rsid w:val="009543B5"/>
    <w:rsid w:val="00AE0E23"/>
    <w:rsid w:val="00AE4729"/>
    <w:rsid w:val="00AE658B"/>
    <w:rsid w:val="00B36E67"/>
    <w:rsid w:val="00B50C0E"/>
    <w:rsid w:val="00BE751A"/>
    <w:rsid w:val="00C026D3"/>
    <w:rsid w:val="00C80D3D"/>
    <w:rsid w:val="00E26E4B"/>
    <w:rsid w:val="00EF6E4A"/>
    <w:rsid w:val="00FD29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DA978B8-E172-4423-A2C8-47D28C4CA2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543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51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3314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543B5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911B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7A515F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7A51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A515F"/>
    <w:pPr>
      <w:ind w:firstLineChars="200" w:firstLine="420"/>
    </w:pPr>
  </w:style>
  <w:style w:type="paragraph" w:styleId="a6">
    <w:name w:val="header"/>
    <w:basedOn w:val="a"/>
    <w:link w:val="Char"/>
    <w:uiPriority w:val="99"/>
    <w:unhideWhenUsed/>
    <w:rsid w:val="00E26E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E26E4B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E26E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E26E4B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83314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313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ode.taobao.org/p/FastDFS-INFO/src/trunk/" TargetMode="External"/><Relationship Id="rId13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hyperlink" Target="https://192.168.1.60/svn/resources/linux/FastDFS" TargetMode="External"/><Relationship Id="rId12" Type="http://schemas.openxmlformats.org/officeDocument/2006/relationships/hyperlink" Target="http://172.16.1.203:8080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1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20</Pages>
  <Words>3652</Words>
  <Characters>20821</Characters>
  <Application>Microsoft Office Word</Application>
  <DocSecurity>0</DocSecurity>
  <Lines>173</Lines>
  <Paragraphs>48</Paragraphs>
  <ScaleCrop>false</ScaleCrop>
  <Company/>
  <LinksUpToDate>false</LinksUpToDate>
  <CharactersWithSpaces>244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皓强</dc:creator>
  <cp:keywords/>
  <dc:description/>
  <cp:lastModifiedBy>杨皓强</cp:lastModifiedBy>
  <cp:revision>24</cp:revision>
  <dcterms:created xsi:type="dcterms:W3CDTF">2016-10-31T02:51:00Z</dcterms:created>
  <dcterms:modified xsi:type="dcterms:W3CDTF">2017-03-02T02:16:00Z</dcterms:modified>
</cp:coreProperties>
</file>